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Default="00B16526" w:rsidP="00B16526">
      <w:pPr>
        <w:spacing w:line="360" w:lineRule="auto"/>
        <w:jc w:val="left"/>
        <w:rPr>
          <w:rFonts w:eastAsia="黑体"/>
          <w:sz w:val="24"/>
        </w:rPr>
      </w:pPr>
    </w:p>
    <w:p w14:paraId="64C4B288" w14:textId="77777777" w:rsidR="00B16526" w:rsidRDefault="00B16526" w:rsidP="00B16526">
      <w:pPr>
        <w:spacing w:line="360" w:lineRule="auto"/>
        <w:jc w:val="center"/>
      </w:pPr>
    </w:p>
    <w:p w14:paraId="6901FA26" w14:textId="77777777" w:rsidR="00B16526" w:rsidRDefault="00B16526" w:rsidP="00B16526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Default="00B16526" w:rsidP="00B16526">
      <w:pPr>
        <w:spacing w:line="360" w:lineRule="auto"/>
      </w:pPr>
    </w:p>
    <w:p w14:paraId="224F75D6" w14:textId="77777777" w:rsidR="00B16526" w:rsidRDefault="00B16526" w:rsidP="00B16526">
      <w:pPr>
        <w:spacing w:line="360" w:lineRule="auto"/>
      </w:pPr>
    </w:p>
    <w:p w14:paraId="5D685667" w14:textId="77777777" w:rsidR="00B16526" w:rsidRDefault="00B16526" w:rsidP="00B16526">
      <w:pPr>
        <w:spacing w:line="360" w:lineRule="auto"/>
      </w:pPr>
    </w:p>
    <w:p w14:paraId="06C78816" w14:textId="77E4586B" w:rsidR="00B16526" w:rsidRDefault="00B16526" w:rsidP="00B16526">
      <w:pPr>
        <w:spacing w:line="360" w:lineRule="auto"/>
      </w:pPr>
    </w:p>
    <w:p w14:paraId="0E20EF9E" w14:textId="77777777" w:rsidR="00871F33" w:rsidRDefault="00871F33" w:rsidP="00B16526">
      <w:pPr>
        <w:spacing w:line="360" w:lineRule="auto"/>
      </w:pPr>
    </w:p>
    <w:p w14:paraId="1A832A1A" w14:textId="77777777" w:rsidR="00871F33" w:rsidRPr="00A5472C" w:rsidRDefault="00871F33" w:rsidP="00871F33">
      <w:pPr>
        <w:widowControl/>
        <w:spacing w:after="160" w:line="0" w:lineRule="atLeast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72CE8AA3" w14:textId="77777777" w:rsidR="00B16526" w:rsidRPr="00871F33" w:rsidRDefault="00B16526" w:rsidP="00B16526">
      <w:pPr>
        <w:spacing w:line="360" w:lineRule="auto"/>
      </w:pPr>
    </w:p>
    <w:p w14:paraId="78A98513" w14:textId="77777777" w:rsidR="00B16526" w:rsidRDefault="00B16526" w:rsidP="00B16526">
      <w:pPr>
        <w:spacing w:line="360" w:lineRule="auto"/>
      </w:pPr>
    </w:p>
    <w:p w14:paraId="1A631F78" w14:textId="3AFF2B26" w:rsidR="00B16526" w:rsidRDefault="00B16526" w:rsidP="00B16526">
      <w:pPr>
        <w:spacing w:line="360" w:lineRule="auto"/>
      </w:pPr>
    </w:p>
    <w:p w14:paraId="6A2711D7" w14:textId="77777777" w:rsidR="00871F33" w:rsidRDefault="00871F33" w:rsidP="00B16526">
      <w:pPr>
        <w:spacing w:line="360" w:lineRule="auto"/>
      </w:pPr>
    </w:p>
    <w:p w14:paraId="67BAF1EB" w14:textId="5A98EC9A" w:rsidR="00B16526" w:rsidRDefault="00B16526" w:rsidP="00B16526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6C1371">
        <w:rPr>
          <w:rFonts w:eastAsia="黑体"/>
          <w:sz w:val="32"/>
          <w:u w:val="single"/>
        </w:rPr>
        <w:t xml:space="preserve"> </w:t>
      </w:r>
      <w:r w:rsidR="007215C0">
        <w:rPr>
          <w:rFonts w:eastAsia="黑体" w:hint="eastAsia"/>
          <w:sz w:val="32"/>
          <w:u w:val="single"/>
        </w:rPr>
        <w:t xml:space="preserve"> </w:t>
      </w:r>
      <w:r w:rsidR="00AE7493">
        <w:rPr>
          <w:rFonts w:eastAsia="黑体"/>
          <w:sz w:val="32"/>
          <w:u w:val="single"/>
        </w:rPr>
        <w:t xml:space="preserve"> </w:t>
      </w:r>
      <w:r w:rsidR="00AE7493">
        <w:rPr>
          <w:rFonts w:eastAsia="黑体" w:hint="eastAsia"/>
          <w:sz w:val="32"/>
          <w:u w:val="single"/>
        </w:rPr>
        <w:t>三轴加速度传感器实验</w:t>
      </w:r>
      <w:r w:rsidR="007215C0">
        <w:rPr>
          <w:rFonts w:eastAsia="黑体"/>
          <w:sz w:val="32"/>
          <w:u w:val="single"/>
        </w:rPr>
        <w:t xml:space="preserve">    </w:t>
      </w:r>
    </w:p>
    <w:p w14:paraId="09DFAE79" w14:textId="77777777" w:rsidR="00B16526" w:rsidRDefault="00B16526" w:rsidP="00B16526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65351339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02F658C" w14:textId="53B815CC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5829145D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5577EA7" w14:textId="733F7AD5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 w:rsidR="006C1371">
        <w:rPr>
          <w:rFonts w:eastAsia="黑体"/>
          <w:b/>
          <w:bCs/>
          <w:sz w:val="32"/>
          <w:u w:val="single"/>
        </w:rPr>
        <w:t xml:space="preserve">      </w:t>
      </w:r>
      <w:r w:rsidR="001E38B2">
        <w:rPr>
          <w:rFonts w:eastAsia="黑体" w:hint="eastAsia"/>
          <w:b/>
          <w:bCs/>
          <w:sz w:val="32"/>
          <w:u w:val="single"/>
        </w:rPr>
        <w:t>林宇航</w:t>
      </w:r>
      <w:r w:rsidR="006C1371">
        <w:rPr>
          <w:rFonts w:eastAsia="黑体" w:hint="eastAsia"/>
          <w:b/>
          <w:bCs/>
          <w:sz w:val="32"/>
          <w:u w:val="single"/>
        </w:rPr>
        <w:t xml:space="preserve"> </w:t>
      </w:r>
      <w:r w:rsidR="006C1371"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38A2C1DB" w14:textId="3ECE567C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 w:rsidR="001E38B2">
        <w:rPr>
          <w:rFonts w:eastAsia="黑体" w:hint="eastAsia"/>
          <w:b/>
          <w:sz w:val="32"/>
          <w:szCs w:val="32"/>
          <w:u w:val="single"/>
        </w:rPr>
        <w:t>郭方洪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56F3CBB2" w14:textId="4BAD9BF5" w:rsidR="00B16526" w:rsidRDefault="00B16526" w:rsidP="00B16526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 w:rsidR="006C1371">
        <w:rPr>
          <w:rFonts w:ascii="Times New Roman" w:eastAsia="黑体" w:hAnsi="Times New Roman" w:hint="eastAsia"/>
          <w:b/>
          <w:sz w:val="32"/>
          <w:szCs w:val="32"/>
          <w:u w:val="single"/>
        </w:rPr>
        <w:t>1901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A71F77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</w:p>
    <w:p w14:paraId="61DA3D09" w14:textId="2F34F37B" w:rsidR="00B16526" w:rsidRDefault="00B16526" w:rsidP="00B16526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0C646627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420BA4A5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2660F835" w14:textId="15EF841D" w:rsidR="00B16526" w:rsidRDefault="00B16526" w:rsidP="00B16526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 w:rsidR="00383629">
        <w:rPr>
          <w:rFonts w:cs="宋体"/>
          <w:sz w:val="32"/>
          <w:u w:val="single"/>
        </w:rPr>
        <w:t>12</w:t>
      </w:r>
      <w:r>
        <w:rPr>
          <w:rFonts w:cs="宋体" w:hint="eastAsia"/>
          <w:sz w:val="32"/>
          <w:u w:val="single"/>
        </w:rPr>
        <w:t>月</w:t>
      </w:r>
      <w:r w:rsidR="00383629">
        <w:rPr>
          <w:rFonts w:cs="宋体" w:hint="eastAsia"/>
          <w:sz w:val="32"/>
          <w:u w:val="single"/>
        </w:rPr>
        <w:t>7</w:t>
      </w:r>
      <w:r>
        <w:rPr>
          <w:rFonts w:cs="宋体" w:hint="eastAsia"/>
          <w:sz w:val="32"/>
          <w:u w:val="single"/>
        </w:rPr>
        <w:t>日</w:t>
      </w:r>
      <w:r>
        <w:rPr>
          <w:rFonts w:eastAsia="楷体_GB2312"/>
          <w:sz w:val="32"/>
          <w:u w:val="single"/>
        </w:rPr>
        <w:t xml:space="preserve"> </w:t>
      </w:r>
    </w:p>
    <w:p w14:paraId="7FB82BDC" w14:textId="2854792F" w:rsidR="00E765B5" w:rsidRDefault="00A71F77">
      <w:pPr>
        <w:rPr>
          <w:b/>
          <w:bCs/>
          <w:sz w:val="28"/>
          <w:szCs w:val="36"/>
        </w:rPr>
      </w:pPr>
      <w:r w:rsidRPr="008A22C5">
        <w:rPr>
          <w:rFonts w:hint="eastAsia"/>
          <w:b/>
          <w:bCs/>
          <w:sz w:val="28"/>
          <w:szCs w:val="36"/>
        </w:rPr>
        <w:lastRenderedPageBreak/>
        <w:t>一、</w:t>
      </w:r>
      <w:r w:rsidR="008A22C5" w:rsidRPr="008A22C5">
        <w:rPr>
          <w:rFonts w:hint="eastAsia"/>
          <w:b/>
          <w:bCs/>
          <w:sz w:val="28"/>
          <w:szCs w:val="36"/>
        </w:rPr>
        <w:t>实验目的</w:t>
      </w:r>
    </w:p>
    <w:p w14:paraId="012B8071" w14:textId="0D8BB2A0" w:rsidR="00AE7493" w:rsidRPr="00163889" w:rsidRDefault="00AE7493" w:rsidP="00163889">
      <w:pPr>
        <w:ind w:firstLine="585"/>
        <w:rPr>
          <w:rFonts w:ascii="宋体" w:hAnsi="宋体"/>
          <w:sz w:val="24"/>
        </w:rPr>
      </w:pPr>
      <w:r w:rsidRPr="00163889">
        <w:rPr>
          <w:rFonts w:ascii="宋体" w:hAnsi="宋体"/>
          <w:sz w:val="24"/>
        </w:rPr>
        <w:t>1</w:t>
      </w:r>
      <w:r w:rsidR="00B95C9E">
        <w:rPr>
          <w:rFonts w:ascii="宋体" w:hAnsi="宋体" w:hint="eastAsia"/>
          <w:sz w:val="24"/>
        </w:rPr>
        <w:t>.</w:t>
      </w:r>
      <w:r w:rsidRPr="00163889">
        <w:rPr>
          <w:rFonts w:ascii="宋体" w:hAnsi="宋体"/>
          <w:sz w:val="24"/>
        </w:rPr>
        <w:t>了解 I2C 总线的特点和功能；</w:t>
      </w:r>
    </w:p>
    <w:p w14:paraId="7CEB2153" w14:textId="7FD5573B" w:rsidR="00AE7493" w:rsidRPr="00163889" w:rsidRDefault="00AE7493" w:rsidP="00163889">
      <w:pPr>
        <w:ind w:firstLine="585"/>
        <w:rPr>
          <w:rFonts w:ascii="宋体" w:hAnsi="宋体"/>
          <w:sz w:val="24"/>
        </w:rPr>
      </w:pPr>
      <w:r w:rsidRPr="00163889">
        <w:rPr>
          <w:rFonts w:ascii="宋体" w:hAnsi="宋体"/>
          <w:sz w:val="24"/>
        </w:rPr>
        <w:t>2</w:t>
      </w:r>
      <w:r w:rsidR="00B95C9E">
        <w:rPr>
          <w:rFonts w:ascii="宋体" w:hAnsi="宋体" w:hint="eastAsia"/>
          <w:sz w:val="24"/>
        </w:rPr>
        <w:t>.</w:t>
      </w:r>
      <w:r w:rsidRPr="00163889">
        <w:rPr>
          <w:rFonts w:ascii="宋体" w:hAnsi="宋体"/>
          <w:sz w:val="24"/>
        </w:rPr>
        <w:t>了解加速度传感器的原理；</w:t>
      </w:r>
    </w:p>
    <w:p w14:paraId="636A68C9" w14:textId="76818291" w:rsidR="00AE7493" w:rsidRPr="00163889" w:rsidRDefault="00AE7493" w:rsidP="00163889">
      <w:pPr>
        <w:ind w:firstLine="585"/>
        <w:rPr>
          <w:rFonts w:ascii="宋体" w:hAnsi="宋体"/>
          <w:sz w:val="24"/>
        </w:rPr>
      </w:pPr>
      <w:r w:rsidRPr="00163889">
        <w:rPr>
          <w:rFonts w:ascii="宋体" w:hAnsi="宋体"/>
          <w:sz w:val="24"/>
        </w:rPr>
        <w:t>3</w:t>
      </w:r>
      <w:r w:rsidR="00B95C9E">
        <w:rPr>
          <w:rFonts w:ascii="宋体" w:hAnsi="宋体" w:hint="eastAsia"/>
          <w:sz w:val="24"/>
        </w:rPr>
        <w:t>.</w:t>
      </w:r>
      <w:r w:rsidRPr="00163889">
        <w:rPr>
          <w:rFonts w:ascii="宋体" w:hAnsi="宋体"/>
          <w:sz w:val="24"/>
        </w:rPr>
        <w:t>学会使用 I2C 总线对 ADXL345 芯片进行操作</w:t>
      </w:r>
    </w:p>
    <w:p w14:paraId="4BA54A2B" w14:textId="77777777" w:rsidR="007215C0" w:rsidRPr="00AE7493" w:rsidRDefault="007215C0" w:rsidP="00751FC6">
      <w:pPr>
        <w:rPr>
          <w:rFonts w:ascii="宋体" w:hAnsi="宋体"/>
          <w:sz w:val="24"/>
        </w:rPr>
      </w:pPr>
    </w:p>
    <w:p w14:paraId="29525E8F" w14:textId="2E108AB0" w:rsidR="008A22C5" w:rsidRDefault="008A22C5" w:rsidP="00751FC6">
      <w:pPr>
        <w:rPr>
          <w:rFonts w:ascii="宋体" w:hAnsi="宋体"/>
          <w:b/>
          <w:bCs/>
          <w:sz w:val="28"/>
          <w:szCs w:val="28"/>
        </w:rPr>
      </w:pPr>
      <w:r w:rsidRPr="008A22C5">
        <w:rPr>
          <w:rFonts w:ascii="宋体" w:hAnsi="宋体" w:hint="eastAsia"/>
          <w:b/>
          <w:bCs/>
          <w:sz w:val="28"/>
          <w:szCs w:val="28"/>
        </w:rPr>
        <w:t>二、</w:t>
      </w:r>
      <w:r>
        <w:rPr>
          <w:rFonts w:ascii="宋体" w:hAnsi="宋体" w:hint="eastAsia"/>
          <w:b/>
          <w:bCs/>
          <w:sz w:val="28"/>
          <w:szCs w:val="28"/>
        </w:rPr>
        <w:t>实验设备</w:t>
      </w:r>
    </w:p>
    <w:p w14:paraId="23B7E226" w14:textId="2CA1D784" w:rsidR="008A22C5" w:rsidRP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1.计算机一台，操作系统为</w:t>
      </w:r>
      <w:proofErr w:type="spellStart"/>
      <w:r w:rsidRPr="00E03ED3">
        <w:rPr>
          <w:rFonts w:ascii="宋体" w:hAnsi="宋体" w:hint="eastAsia"/>
          <w:sz w:val="24"/>
        </w:rPr>
        <w:t>WindosXP</w:t>
      </w:r>
      <w:proofErr w:type="spellEnd"/>
      <w:r w:rsidRPr="00E03ED3">
        <w:rPr>
          <w:rFonts w:ascii="宋体" w:hAnsi="宋体" w:hint="eastAsia"/>
          <w:sz w:val="24"/>
        </w:rPr>
        <w:t>或Windos7，装有</w:t>
      </w:r>
      <w:r w:rsidRPr="00E03ED3">
        <w:rPr>
          <w:rFonts w:ascii="宋体" w:hAnsi="宋体"/>
          <w:sz w:val="24"/>
        </w:rPr>
        <w:t>CCSv6.0</w:t>
      </w:r>
      <w:r w:rsidRPr="00E03ED3">
        <w:rPr>
          <w:rFonts w:ascii="宋体" w:hAnsi="宋体" w:hint="eastAsia"/>
          <w:sz w:val="24"/>
        </w:rPr>
        <w:t>软件。</w:t>
      </w:r>
    </w:p>
    <w:p w14:paraId="2D478ABA" w14:textId="42C3B861" w:rsidR="00E03ED3" w:rsidRP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2.EK-TM</w:t>
      </w:r>
      <w:r w:rsidRPr="00E03ED3">
        <w:rPr>
          <w:rFonts w:ascii="宋体" w:hAnsi="宋体"/>
          <w:sz w:val="24"/>
        </w:rPr>
        <w:t>4C1294XL</w:t>
      </w:r>
      <w:r w:rsidRPr="00E03ED3">
        <w:rPr>
          <w:rFonts w:ascii="宋体" w:hAnsi="宋体" w:hint="eastAsia"/>
          <w:sz w:val="24"/>
        </w:rPr>
        <w:t>实验开发板一块。</w:t>
      </w:r>
    </w:p>
    <w:p w14:paraId="69852665" w14:textId="209545DC" w:rsid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3.</w:t>
      </w:r>
      <w:r>
        <w:rPr>
          <w:rFonts w:ascii="宋体" w:hAnsi="宋体"/>
          <w:sz w:val="24"/>
        </w:rPr>
        <w:t>USB</w:t>
      </w:r>
      <w:r>
        <w:rPr>
          <w:rFonts w:ascii="宋体" w:hAnsi="宋体" w:hint="eastAsia"/>
          <w:sz w:val="24"/>
        </w:rPr>
        <w:t>连接线一条。</w:t>
      </w:r>
    </w:p>
    <w:p w14:paraId="655CCF4C" w14:textId="6B818892" w:rsidR="00986DB3" w:rsidRDefault="00871F33" w:rsidP="00986DB3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三、实验</w:t>
      </w:r>
      <w:r w:rsidR="00751FC6">
        <w:rPr>
          <w:rFonts w:ascii="宋体" w:hAnsi="宋体" w:hint="eastAsia"/>
          <w:b/>
          <w:bCs/>
          <w:sz w:val="28"/>
          <w:szCs w:val="28"/>
        </w:rPr>
        <w:t>原理和流程</w:t>
      </w:r>
    </w:p>
    <w:p w14:paraId="36628C3A" w14:textId="77777777" w:rsidR="007E41C7" w:rsidRDefault="007E41C7" w:rsidP="007E41C7">
      <w:pPr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8"/>
          <w:szCs w:val="28"/>
        </w:rPr>
        <w:tab/>
      </w:r>
      <w:r w:rsidRPr="007E41C7">
        <w:rPr>
          <w:rFonts w:ascii="宋体" w:hAnsi="宋体" w:hint="eastAsia"/>
          <w:b/>
          <w:bCs/>
          <w:sz w:val="24"/>
        </w:rPr>
        <w:t>1.加速度传感器简介</w:t>
      </w:r>
    </w:p>
    <w:p w14:paraId="61BF4184" w14:textId="77777777" w:rsidR="007E41C7" w:rsidRDefault="007E41C7" w:rsidP="007E41C7">
      <w:pPr>
        <w:jc w:val="left"/>
        <w:rPr>
          <w:sz w:val="24"/>
          <w:szCs w:val="32"/>
        </w:rPr>
      </w:pPr>
      <w:r>
        <w:rPr>
          <w:rFonts w:ascii="宋体" w:hAnsi="宋体"/>
          <w:b/>
          <w:bCs/>
          <w:sz w:val="24"/>
        </w:rPr>
        <w:tab/>
      </w:r>
      <w:r w:rsidRPr="007E41C7">
        <w:rPr>
          <w:spacing w:val="-3"/>
          <w:sz w:val="24"/>
          <w:szCs w:val="32"/>
        </w:rPr>
        <w:t>加速度传感器是一种能够测量加速力的设备。加速力就是当物体在加速过程中作用在物</w:t>
      </w:r>
      <w:r w:rsidRPr="007E41C7">
        <w:rPr>
          <w:sz w:val="24"/>
          <w:szCs w:val="32"/>
        </w:rPr>
        <w:t xml:space="preserve"> </w:t>
      </w:r>
      <w:r w:rsidRPr="007E41C7">
        <w:rPr>
          <w:spacing w:val="-8"/>
          <w:sz w:val="24"/>
          <w:szCs w:val="32"/>
        </w:rPr>
        <w:t>体上的力，就好比地球引力。加速度计有两种：一种就是线加速度计，另一种是角加速度计。</w:t>
      </w:r>
      <w:r w:rsidRPr="007E41C7">
        <w:rPr>
          <w:spacing w:val="-89"/>
          <w:sz w:val="24"/>
          <w:szCs w:val="32"/>
        </w:rPr>
        <w:t xml:space="preserve"> </w:t>
      </w:r>
      <w:r w:rsidRPr="007E41C7">
        <w:rPr>
          <w:spacing w:val="-3"/>
          <w:sz w:val="24"/>
          <w:szCs w:val="32"/>
        </w:rPr>
        <w:t>加速度是表征物体在空间运动本质的一个基本物理量。因此，可以通过测量加速度来测</w:t>
      </w:r>
      <w:r w:rsidRPr="007E41C7">
        <w:rPr>
          <w:sz w:val="24"/>
          <w:szCs w:val="32"/>
        </w:rPr>
        <w:t xml:space="preserve"> </w:t>
      </w:r>
      <w:r w:rsidRPr="007E41C7">
        <w:rPr>
          <w:spacing w:val="-3"/>
          <w:sz w:val="24"/>
          <w:szCs w:val="32"/>
        </w:rPr>
        <w:t>量物体的运动状态。例如，惯性导航系统就是通过飞行器的加速度来测量它的加速度、速度（地速）、位置、已飞过的距离已经相对于预定到达点的方向等。通常还通过测量加速度来</w:t>
      </w:r>
      <w:r w:rsidRPr="007E41C7">
        <w:rPr>
          <w:spacing w:val="-77"/>
          <w:sz w:val="24"/>
          <w:szCs w:val="32"/>
        </w:rPr>
        <w:t xml:space="preserve"> </w:t>
      </w:r>
      <w:r w:rsidRPr="007E41C7">
        <w:rPr>
          <w:spacing w:val="-3"/>
          <w:sz w:val="24"/>
          <w:szCs w:val="32"/>
        </w:rPr>
        <w:t>判断运动机械系统所承受的加速度负荷的大小，以便正确设计其机械强度和按照设计指标正</w:t>
      </w:r>
      <w:r w:rsidRPr="007E41C7">
        <w:rPr>
          <w:spacing w:val="-73"/>
          <w:sz w:val="24"/>
          <w:szCs w:val="32"/>
        </w:rPr>
        <w:t xml:space="preserve"> </w:t>
      </w:r>
      <w:r w:rsidRPr="007E41C7">
        <w:rPr>
          <w:spacing w:val="-3"/>
          <w:sz w:val="24"/>
          <w:szCs w:val="32"/>
        </w:rPr>
        <w:t>确控制其运动加速度，以免机件损坏。对于加速度，常用绝对法测量，即把惯性型测量装置</w:t>
      </w:r>
      <w:r w:rsidRPr="007E41C7">
        <w:rPr>
          <w:spacing w:val="-73"/>
          <w:sz w:val="24"/>
          <w:szCs w:val="32"/>
        </w:rPr>
        <w:t xml:space="preserve"> </w:t>
      </w:r>
      <w:r w:rsidRPr="007E41C7">
        <w:rPr>
          <w:sz w:val="24"/>
          <w:szCs w:val="32"/>
        </w:rPr>
        <w:t>安装在运动体上进行测量。</w:t>
      </w:r>
    </w:p>
    <w:p w14:paraId="00F69076" w14:textId="7BC8E1CC" w:rsidR="007E41C7" w:rsidRDefault="007E41C7" w:rsidP="007E41C7">
      <w:pPr>
        <w:jc w:val="left"/>
        <w:rPr>
          <w:sz w:val="24"/>
        </w:rPr>
      </w:pPr>
      <w:r>
        <w:rPr>
          <w:sz w:val="24"/>
          <w:szCs w:val="32"/>
        </w:rPr>
        <w:tab/>
      </w:r>
      <w:r w:rsidRPr="007E41C7">
        <w:rPr>
          <w:sz w:val="24"/>
        </w:rPr>
        <w:t>加速度传感器的基本结构通常是质量</w:t>
      </w:r>
      <w:r w:rsidRPr="007E41C7">
        <w:rPr>
          <w:rFonts w:eastAsia="Times New Roman"/>
          <w:sz w:val="24"/>
        </w:rPr>
        <w:t>-</w:t>
      </w:r>
      <w:r w:rsidRPr="007E41C7">
        <w:rPr>
          <w:sz w:val="24"/>
        </w:rPr>
        <w:t>弹簧</w:t>
      </w:r>
      <w:r w:rsidRPr="007E41C7">
        <w:rPr>
          <w:rFonts w:eastAsia="Times New Roman"/>
          <w:sz w:val="24"/>
        </w:rPr>
        <w:t>-</w:t>
      </w:r>
      <w:r w:rsidRPr="007E41C7">
        <w:rPr>
          <w:sz w:val="24"/>
        </w:rPr>
        <w:t>阻尼二阶惯性系统。由质量块</w:t>
      </w:r>
      <w:r w:rsidRPr="007E41C7">
        <w:rPr>
          <w:spacing w:val="-55"/>
          <w:sz w:val="24"/>
        </w:rPr>
        <w:t xml:space="preserve"> </w:t>
      </w:r>
      <w:r w:rsidRPr="007E41C7">
        <w:rPr>
          <w:rFonts w:eastAsia="Times New Roman"/>
          <w:spacing w:val="-4"/>
          <w:sz w:val="24"/>
        </w:rPr>
        <w:t>m</w:t>
      </w:r>
      <w:r w:rsidRPr="007E41C7">
        <w:rPr>
          <w:spacing w:val="-4"/>
          <w:sz w:val="24"/>
        </w:rPr>
        <w:t>、弹簧</w:t>
      </w:r>
      <w:r w:rsidRPr="007E41C7">
        <w:rPr>
          <w:spacing w:val="-55"/>
          <w:sz w:val="24"/>
        </w:rPr>
        <w:t xml:space="preserve"> </w:t>
      </w:r>
      <w:r w:rsidRPr="007E41C7">
        <w:rPr>
          <w:rFonts w:eastAsia="Times New Roman"/>
          <w:sz w:val="24"/>
        </w:rPr>
        <w:t>k</w:t>
      </w:r>
      <w:r w:rsidRPr="007E41C7">
        <w:rPr>
          <w:sz w:val="24"/>
        </w:rPr>
        <w:t>和阻尼器</w:t>
      </w:r>
      <w:r w:rsidRPr="007E41C7">
        <w:rPr>
          <w:rFonts w:eastAsia="Times New Roman"/>
          <w:sz w:val="24"/>
        </w:rPr>
        <w:t>C</w:t>
      </w:r>
      <w:r w:rsidRPr="007E41C7">
        <w:rPr>
          <w:sz w:val="24"/>
        </w:rPr>
        <w:t>所组成的惯性型二阶系统。质量块通过弹簧和阻尼器与传感器基座相连接。传感</w:t>
      </w:r>
      <w:r w:rsidRPr="007E41C7">
        <w:rPr>
          <w:sz w:val="24"/>
        </w:rPr>
        <w:t xml:space="preserve"> </w:t>
      </w:r>
      <w:r w:rsidRPr="007E41C7">
        <w:rPr>
          <w:spacing w:val="-3"/>
          <w:sz w:val="24"/>
        </w:rPr>
        <w:t>器基座与被测运动体相固连，因而随运动体一起相对于运动体之外惯性空间的某一参考点作</w:t>
      </w:r>
      <w:r w:rsidRPr="007E41C7">
        <w:rPr>
          <w:spacing w:val="-73"/>
          <w:sz w:val="24"/>
        </w:rPr>
        <w:t xml:space="preserve"> </w:t>
      </w:r>
      <w:r w:rsidRPr="007E41C7">
        <w:rPr>
          <w:sz w:val="24"/>
        </w:rPr>
        <w:t>相对运动。</w:t>
      </w:r>
    </w:p>
    <w:p w14:paraId="25AFE8F6" w14:textId="5A594073" w:rsidR="007E41C7" w:rsidRDefault="007E41C7" w:rsidP="007E41C7">
      <w:pPr>
        <w:jc w:val="left"/>
        <w:rPr>
          <w:sz w:val="24"/>
        </w:rPr>
      </w:pPr>
      <w:r>
        <w:rPr>
          <w:sz w:val="24"/>
        </w:rPr>
        <w:tab/>
      </w:r>
      <w:r w:rsidRPr="007E41C7">
        <w:rPr>
          <w:spacing w:val="-3"/>
          <w:sz w:val="24"/>
        </w:rPr>
        <w:t>由于质量块不与传感器基座相固连，因而在惯性作用下将于基座之间产生相对位移。质量块感受加速度并产生与加速度成比例的惯性力，从而使弹簧产生与质量块相对位移相等的</w:t>
      </w:r>
      <w:r w:rsidRPr="007E41C7">
        <w:rPr>
          <w:spacing w:val="-73"/>
          <w:sz w:val="24"/>
        </w:rPr>
        <w:t xml:space="preserve"> </w:t>
      </w:r>
      <w:r w:rsidRPr="007E41C7">
        <w:rPr>
          <w:spacing w:val="-5"/>
          <w:sz w:val="24"/>
        </w:rPr>
        <w:t>伸缩变性，弹簧变形又产生与变形量成比例的反作用力。当惯性力与弹簧反作用力相平衡时，</w:t>
      </w:r>
      <w:r w:rsidRPr="007E41C7">
        <w:rPr>
          <w:spacing w:val="-92"/>
          <w:sz w:val="24"/>
        </w:rPr>
        <w:t xml:space="preserve"> </w:t>
      </w:r>
      <w:r w:rsidRPr="007E41C7">
        <w:rPr>
          <w:sz w:val="24"/>
        </w:rPr>
        <w:t>质量块相对于基座的位移与加速度成正比例，故可通过该位移或惯性力来测量加速度。</w:t>
      </w:r>
    </w:p>
    <w:p w14:paraId="6A253EAD" w14:textId="1AAC31DE" w:rsidR="007E41C7" w:rsidRDefault="007E41C7" w:rsidP="007E41C7">
      <w:pPr>
        <w:jc w:val="left"/>
        <w:rPr>
          <w:sz w:val="24"/>
        </w:rPr>
      </w:pPr>
      <w:r>
        <w:rPr>
          <w:sz w:val="24"/>
        </w:rPr>
        <w:tab/>
      </w:r>
      <w:r w:rsidRPr="007E41C7">
        <w:rPr>
          <w:spacing w:val="-3"/>
          <w:sz w:val="24"/>
        </w:rPr>
        <w:t>加速度器有很多类型：位移式加速度传感器，应变式加速度传感器，由陀螺仪（角速度</w:t>
      </w:r>
      <w:r w:rsidRPr="007E41C7">
        <w:rPr>
          <w:sz w:val="24"/>
        </w:rPr>
        <w:t xml:space="preserve"> </w:t>
      </w:r>
      <w:r w:rsidRPr="007E41C7">
        <w:rPr>
          <w:sz w:val="24"/>
        </w:rPr>
        <w:t>传感器）的改进的角加速度计等。按照原理可以分为变磁阻式、变电容式、霍尔式等等。</w:t>
      </w:r>
    </w:p>
    <w:p w14:paraId="5D3F2D96" w14:textId="3DBB5024" w:rsidR="007E41C7" w:rsidRPr="007E41C7" w:rsidRDefault="007E41C7" w:rsidP="007E41C7">
      <w:pPr>
        <w:jc w:val="left"/>
        <w:rPr>
          <w:b/>
          <w:bCs/>
          <w:sz w:val="24"/>
        </w:rPr>
      </w:pPr>
      <w:r>
        <w:rPr>
          <w:sz w:val="24"/>
        </w:rPr>
        <w:tab/>
      </w:r>
      <w:r w:rsidRPr="007E41C7">
        <w:rPr>
          <w:rFonts w:hint="eastAsia"/>
          <w:b/>
          <w:bCs/>
          <w:sz w:val="24"/>
        </w:rPr>
        <w:t>2.</w:t>
      </w:r>
      <w:r w:rsidRPr="007E41C7">
        <w:rPr>
          <w:rFonts w:hint="eastAsia"/>
          <w:b/>
          <w:bCs/>
          <w:sz w:val="24"/>
        </w:rPr>
        <w:t>加速度传感器资源及特性</w:t>
      </w:r>
    </w:p>
    <w:p w14:paraId="19835A16" w14:textId="77777777" w:rsidR="007E41C7" w:rsidRDefault="007E41C7" w:rsidP="007E41C7">
      <w:pPr>
        <w:jc w:val="left"/>
        <w:rPr>
          <w:spacing w:val="-3"/>
          <w:sz w:val="24"/>
        </w:rPr>
      </w:pPr>
      <w:r>
        <w:rPr>
          <w:spacing w:val="-3"/>
          <w:sz w:val="24"/>
        </w:rPr>
        <w:tab/>
      </w:r>
      <w:r w:rsidRPr="007E41C7">
        <w:rPr>
          <w:rFonts w:hint="eastAsia"/>
          <w:spacing w:val="-3"/>
          <w:sz w:val="24"/>
        </w:rPr>
        <w:t>我们的实验板中采用三轴数字加速度计</w:t>
      </w:r>
      <w:r w:rsidRPr="007E41C7">
        <w:rPr>
          <w:rFonts w:hint="eastAsia"/>
          <w:spacing w:val="-3"/>
          <w:sz w:val="24"/>
        </w:rPr>
        <w:t xml:space="preserve"> ADXL345</w:t>
      </w:r>
      <w:r w:rsidRPr="007E41C7">
        <w:rPr>
          <w:rFonts w:hint="eastAsia"/>
          <w:spacing w:val="-3"/>
          <w:sz w:val="24"/>
        </w:rPr>
        <w:t>，</w:t>
      </w:r>
      <w:r w:rsidRPr="007E41C7">
        <w:rPr>
          <w:rFonts w:hint="eastAsia"/>
          <w:spacing w:val="-3"/>
          <w:sz w:val="24"/>
        </w:rPr>
        <w:t xml:space="preserve">ADXL345 </w:t>
      </w:r>
      <w:r w:rsidRPr="007E41C7">
        <w:rPr>
          <w:rFonts w:hint="eastAsia"/>
          <w:spacing w:val="-3"/>
          <w:sz w:val="24"/>
        </w:rPr>
        <w:t>是</w:t>
      </w:r>
      <w:r w:rsidRPr="007E41C7">
        <w:rPr>
          <w:rFonts w:hint="eastAsia"/>
          <w:spacing w:val="-3"/>
          <w:sz w:val="24"/>
        </w:rPr>
        <w:t xml:space="preserve"> ADI </w:t>
      </w:r>
      <w:r w:rsidRPr="007E41C7">
        <w:rPr>
          <w:rFonts w:hint="eastAsia"/>
          <w:spacing w:val="-3"/>
          <w:sz w:val="24"/>
        </w:rPr>
        <w:t>公司于</w:t>
      </w:r>
      <w:r w:rsidRPr="007E41C7">
        <w:rPr>
          <w:rFonts w:hint="eastAsia"/>
          <w:spacing w:val="-3"/>
          <w:sz w:val="24"/>
        </w:rPr>
        <w:t xml:space="preserve"> 2008 </w:t>
      </w:r>
      <w:r w:rsidRPr="007E41C7">
        <w:rPr>
          <w:rFonts w:hint="eastAsia"/>
          <w:spacing w:val="-3"/>
          <w:sz w:val="24"/>
        </w:rPr>
        <w:t>年推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出的采用</w:t>
      </w:r>
      <w:r w:rsidRPr="007E41C7">
        <w:rPr>
          <w:rFonts w:hint="eastAsia"/>
          <w:spacing w:val="-3"/>
          <w:sz w:val="24"/>
        </w:rPr>
        <w:t xml:space="preserve"> MEMS </w:t>
      </w:r>
      <w:r w:rsidRPr="007E41C7">
        <w:rPr>
          <w:rFonts w:hint="eastAsia"/>
          <w:spacing w:val="-3"/>
          <w:sz w:val="24"/>
        </w:rPr>
        <w:t>技术具有</w:t>
      </w:r>
      <w:r w:rsidRPr="007E41C7">
        <w:rPr>
          <w:rFonts w:hint="eastAsia"/>
          <w:spacing w:val="-3"/>
          <w:sz w:val="24"/>
        </w:rPr>
        <w:t xml:space="preserve"> SPI </w:t>
      </w:r>
      <w:r w:rsidRPr="007E41C7">
        <w:rPr>
          <w:rFonts w:hint="eastAsia"/>
          <w:spacing w:val="-3"/>
          <w:sz w:val="24"/>
        </w:rPr>
        <w:t>和</w:t>
      </w:r>
      <w:r w:rsidRPr="007E41C7">
        <w:rPr>
          <w:rFonts w:hint="eastAsia"/>
          <w:spacing w:val="-3"/>
          <w:sz w:val="24"/>
        </w:rPr>
        <w:t xml:space="preserve"> I2C </w:t>
      </w:r>
      <w:r w:rsidRPr="007E41C7">
        <w:rPr>
          <w:rFonts w:hint="eastAsia"/>
          <w:spacing w:val="-3"/>
          <w:sz w:val="24"/>
        </w:rPr>
        <w:t>数字输出功能的三轴加速度计，具有小巧轻薄、超低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功耗、可变量程、高分辨率等特点：</w:t>
      </w:r>
    </w:p>
    <w:p w14:paraId="34A7AF92" w14:textId="5F23C2DA" w:rsidR="007E41C7" w:rsidRPr="007E41C7" w:rsidRDefault="007E41C7" w:rsidP="007E41C7">
      <w:pPr>
        <w:jc w:val="left"/>
        <w:rPr>
          <w:spacing w:val="-3"/>
          <w:sz w:val="24"/>
        </w:rPr>
      </w:pPr>
      <w:r>
        <w:rPr>
          <w:spacing w:val="-3"/>
          <w:sz w:val="24"/>
        </w:rPr>
        <w:tab/>
      </w:r>
      <w:r w:rsidRPr="007E41C7">
        <w:rPr>
          <w:rFonts w:hint="eastAsia"/>
          <w:spacing w:val="-3"/>
          <w:sz w:val="24"/>
        </w:rPr>
        <w:t>它只有</w:t>
      </w:r>
      <w:r w:rsidRPr="007E41C7">
        <w:rPr>
          <w:rFonts w:hint="eastAsia"/>
          <w:spacing w:val="-3"/>
          <w:sz w:val="24"/>
        </w:rPr>
        <w:t xml:space="preserve"> 2mm</w:t>
      </w:r>
      <w:r w:rsidRPr="007E41C7">
        <w:rPr>
          <w:rFonts w:hint="eastAsia"/>
          <w:spacing w:val="-3"/>
          <w:sz w:val="24"/>
        </w:rPr>
        <w:t>×</w:t>
      </w:r>
      <w:r w:rsidRPr="007E41C7">
        <w:rPr>
          <w:rFonts w:hint="eastAsia"/>
          <w:spacing w:val="-3"/>
          <w:sz w:val="24"/>
        </w:rPr>
        <w:t>5mm</w:t>
      </w:r>
      <w:r w:rsidRPr="007E41C7">
        <w:rPr>
          <w:rFonts w:hint="eastAsia"/>
          <w:spacing w:val="-3"/>
          <w:sz w:val="24"/>
        </w:rPr>
        <w:t>×</w:t>
      </w:r>
      <w:r w:rsidRPr="007E41C7">
        <w:rPr>
          <w:rFonts w:hint="eastAsia"/>
          <w:spacing w:val="-3"/>
          <w:sz w:val="24"/>
        </w:rPr>
        <w:t xml:space="preserve">1mm </w:t>
      </w:r>
      <w:r w:rsidRPr="007E41C7">
        <w:rPr>
          <w:rFonts w:hint="eastAsia"/>
          <w:spacing w:val="-3"/>
          <w:sz w:val="24"/>
        </w:rPr>
        <w:t>的外形尺寸，面积大小相当于小拇指指甲盖的</w:t>
      </w:r>
      <w:r w:rsidRPr="007E41C7">
        <w:rPr>
          <w:rFonts w:hint="eastAsia"/>
          <w:spacing w:val="-3"/>
          <w:sz w:val="24"/>
        </w:rPr>
        <w:t xml:space="preserve"> 1/3</w:t>
      </w:r>
      <w:r w:rsidRPr="007E41C7">
        <w:rPr>
          <w:rFonts w:hint="eastAsia"/>
          <w:spacing w:val="-3"/>
          <w:sz w:val="24"/>
        </w:rPr>
        <w:t>；在典型电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压。电压</w:t>
      </w:r>
      <w:r w:rsidRPr="007E41C7">
        <w:rPr>
          <w:rFonts w:hint="eastAsia"/>
          <w:spacing w:val="-3"/>
          <w:sz w:val="24"/>
        </w:rPr>
        <w:t xml:space="preserve"> VS=2.5V </w:t>
      </w:r>
      <w:r w:rsidRPr="007E41C7">
        <w:rPr>
          <w:rFonts w:hint="eastAsia"/>
          <w:spacing w:val="-3"/>
          <w:sz w:val="24"/>
        </w:rPr>
        <w:t>时功耗电流约为</w:t>
      </w:r>
      <w:r w:rsidRPr="007E41C7">
        <w:rPr>
          <w:rFonts w:hint="eastAsia"/>
          <w:spacing w:val="-3"/>
          <w:sz w:val="24"/>
        </w:rPr>
        <w:t xml:space="preserve"> 25~130</w:t>
      </w:r>
      <w:r w:rsidRPr="007E41C7">
        <w:rPr>
          <w:rFonts w:hint="eastAsia"/>
          <w:spacing w:val="-3"/>
          <w:sz w:val="24"/>
        </w:rPr>
        <w:t>μ</w:t>
      </w:r>
      <w:r w:rsidRPr="007E41C7">
        <w:rPr>
          <w:rFonts w:hint="eastAsia"/>
          <w:spacing w:val="-3"/>
          <w:sz w:val="24"/>
        </w:rPr>
        <w:t>A</w:t>
      </w:r>
      <w:r w:rsidRPr="007E41C7">
        <w:rPr>
          <w:rFonts w:hint="eastAsia"/>
          <w:spacing w:val="-3"/>
          <w:sz w:val="24"/>
        </w:rPr>
        <w:t>，比先期采用模拟输出的产品</w:t>
      </w:r>
      <w:r w:rsidRPr="007E41C7">
        <w:rPr>
          <w:rFonts w:hint="eastAsia"/>
          <w:spacing w:val="-3"/>
          <w:sz w:val="24"/>
        </w:rPr>
        <w:t xml:space="preserve"> ADXL330 </w:t>
      </w:r>
      <w:r w:rsidRPr="007E41C7">
        <w:rPr>
          <w:rFonts w:hint="eastAsia"/>
          <w:spacing w:val="-3"/>
          <w:sz w:val="24"/>
        </w:rPr>
        <w:t>功耗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典型值低了约</w:t>
      </w:r>
      <w:r w:rsidRPr="007E41C7">
        <w:rPr>
          <w:rFonts w:hint="eastAsia"/>
          <w:spacing w:val="-3"/>
          <w:sz w:val="24"/>
        </w:rPr>
        <w:t xml:space="preserve"> 70~175</w:t>
      </w:r>
      <w:r w:rsidRPr="007E41C7">
        <w:rPr>
          <w:rFonts w:hint="eastAsia"/>
          <w:spacing w:val="-3"/>
          <w:sz w:val="24"/>
        </w:rPr>
        <w:t>μ</w:t>
      </w:r>
      <w:r w:rsidRPr="007E41C7">
        <w:rPr>
          <w:rFonts w:hint="eastAsia"/>
          <w:spacing w:val="-3"/>
          <w:sz w:val="24"/>
        </w:rPr>
        <w:t>A</w:t>
      </w:r>
      <w:r w:rsidRPr="007E41C7">
        <w:rPr>
          <w:rFonts w:hint="eastAsia"/>
          <w:spacing w:val="-3"/>
          <w:sz w:val="24"/>
        </w:rPr>
        <w:t>；最大量程可达±</w:t>
      </w:r>
      <w:r w:rsidRPr="007E41C7">
        <w:rPr>
          <w:rFonts w:hint="eastAsia"/>
          <w:spacing w:val="-3"/>
          <w:sz w:val="24"/>
        </w:rPr>
        <w:t>16g</w:t>
      </w:r>
      <w:r w:rsidRPr="007E41C7">
        <w:rPr>
          <w:rFonts w:hint="eastAsia"/>
          <w:spacing w:val="-3"/>
          <w:sz w:val="24"/>
        </w:rPr>
        <w:t>，另可选择±</w:t>
      </w:r>
      <w:r w:rsidRPr="007E41C7">
        <w:rPr>
          <w:rFonts w:hint="eastAsia"/>
          <w:spacing w:val="-3"/>
          <w:sz w:val="24"/>
        </w:rPr>
        <w:t>2</w:t>
      </w:r>
      <w:r w:rsidRPr="007E41C7">
        <w:rPr>
          <w:rFonts w:hint="eastAsia"/>
          <w:spacing w:val="-3"/>
          <w:sz w:val="24"/>
        </w:rPr>
        <w:t>、±</w:t>
      </w:r>
      <w:r w:rsidRPr="007E41C7">
        <w:rPr>
          <w:rFonts w:hint="eastAsia"/>
          <w:spacing w:val="-3"/>
          <w:sz w:val="24"/>
        </w:rPr>
        <w:t>4</w:t>
      </w:r>
      <w:r w:rsidRPr="007E41C7">
        <w:rPr>
          <w:rFonts w:hint="eastAsia"/>
          <w:spacing w:val="-3"/>
          <w:sz w:val="24"/>
        </w:rPr>
        <w:t>、±</w:t>
      </w:r>
      <w:r w:rsidRPr="007E41C7">
        <w:rPr>
          <w:rFonts w:hint="eastAsia"/>
          <w:spacing w:val="-3"/>
          <w:sz w:val="24"/>
        </w:rPr>
        <w:t xml:space="preserve">8g </w:t>
      </w:r>
      <w:r w:rsidRPr="007E41C7">
        <w:rPr>
          <w:rFonts w:hint="eastAsia"/>
          <w:spacing w:val="-3"/>
          <w:sz w:val="24"/>
        </w:rPr>
        <w:t>量程，可采用固定的</w:t>
      </w:r>
      <w:r w:rsidRPr="007E41C7">
        <w:rPr>
          <w:rFonts w:hint="eastAsia"/>
          <w:spacing w:val="-3"/>
          <w:sz w:val="24"/>
        </w:rPr>
        <w:t xml:space="preserve"> 4mg/LSB </w:t>
      </w:r>
      <w:r w:rsidRPr="007E41C7">
        <w:rPr>
          <w:rFonts w:hint="eastAsia"/>
          <w:spacing w:val="-3"/>
          <w:sz w:val="24"/>
        </w:rPr>
        <w:t>分辨率模式，该分辨率可测得</w:t>
      </w:r>
      <w:r w:rsidRPr="007E41C7">
        <w:rPr>
          <w:rFonts w:hint="eastAsia"/>
          <w:spacing w:val="-3"/>
          <w:sz w:val="24"/>
        </w:rPr>
        <w:t xml:space="preserve"> 0.25</w:t>
      </w:r>
      <w:r w:rsidRPr="007E41C7">
        <w:rPr>
          <w:rFonts w:hint="eastAsia"/>
          <w:spacing w:val="-3"/>
          <w:sz w:val="24"/>
        </w:rPr>
        <w:t>°的倾角变化。</w:t>
      </w:r>
    </w:p>
    <w:p w14:paraId="200740EB" w14:textId="79F6FC42" w:rsidR="007E41C7" w:rsidRPr="007E41C7" w:rsidRDefault="007E41C7" w:rsidP="007E41C7">
      <w:pPr>
        <w:jc w:val="left"/>
        <w:rPr>
          <w:spacing w:val="-3"/>
          <w:sz w:val="24"/>
        </w:rPr>
      </w:pPr>
      <w:r>
        <w:rPr>
          <w:spacing w:val="-3"/>
          <w:sz w:val="24"/>
        </w:rPr>
        <w:lastRenderedPageBreak/>
        <w:tab/>
      </w:r>
      <w:r w:rsidRPr="007E41C7">
        <w:rPr>
          <w:rFonts w:hint="eastAsia"/>
          <w:spacing w:val="-3"/>
          <w:sz w:val="24"/>
        </w:rPr>
        <w:t xml:space="preserve">ADXL345 </w:t>
      </w:r>
      <w:r w:rsidRPr="007E41C7">
        <w:rPr>
          <w:rFonts w:hint="eastAsia"/>
          <w:spacing w:val="-3"/>
          <w:sz w:val="24"/>
        </w:rPr>
        <w:t>提供一些特殊的运动侦测功能，可侦测出物体是否处于运动状态，并能敏感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出某一轴加速度是否超过了用户自定义门限，可侦测物体是否正在跌落。此外，还集成了一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个</w:t>
      </w:r>
      <w:r w:rsidRPr="007E41C7">
        <w:rPr>
          <w:rFonts w:hint="eastAsia"/>
          <w:spacing w:val="-3"/>
          <w:sz w:val="24"/>
        </w:rPr>
        <w:t xml:space="preserve"> 32 </w:t>
      </w:r>
      <w:r w:rsidRPr="007E41C7">
        <w:rPr>
          <w:rFonts w:hint="eastAsia"/>
          <w:spacing w:val="-3"/>
          <w:sz w:val="24"/>
        </w:rPr>
        <w:t>级</w:t>
      </w:r>
      <w:r w:rsidRPr="007E41C7">
        <w:rPr>
          <w:rFonts w:hint="eastAsia"/>
          <w:spacing w:val="-3"/>
          <w:sz w:val="24"/>
        </w:rPr>
        <w:t xml:space="preserve"> FIFO </w:t>
      </w:r>
      <w:r w:rsidRPr="007E41C7">
        <w:rPr>
          <w:rFonts w:hint="eastAsia"/>
          <w:spacing w:val="-3"/>
          <w:sz w:val="24"/>
        </w:rPr>
        <w:t>缓存器，用来缓存数据以减轻处理器的负担。</w:t>
      </w:r>
      <w:r w:rsidRPr="007E41C7">
        <w:rPr>
          <w:rFonts w:hint="eastAsia"/>
          <w:spacing w:val="-3"/>
          <w:sz w:val="24"/>
        </w:rPr>
        <w:t xml:space="preserve">ADXL345 </w:t>
      </w:r>
      <w:r w:rsidRPr="007E41C7">
        <w:rPr>
          <w:rFonts w:hint="eastAsia"/>
          <w:spacing w:val="-3"/>
          <w:sz w:val="24"/>
        </w:rPr>
        <w:t>可在倾斜敏感应用中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测量静态重力加速度，也可在运动甚至振动环境中测量动态加速度，非常适合于移动设备应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用，可望在手机、游戏和定位设备、微小型导航设备、硬盘保护、运动健身器材、数码照相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机等产品中得到广泛应用。</w:t>
      </w:r>
    </w:p>
    <w:p w14:paraId="5B01C739" w14:textId="0C0FFDF4" w:rsidR="007E41C7" w:rsidRDefault="007E41C7" w:rsidP="007E41C7">
      <w:pPr>
        <w:jc w:val="left"/>
        <w:rPr>
          <w:spacing w:val="-3"/>
          <w:sz w:val="24"/>
        </w:rPr>
      </w:pPr>
      <w:r>
        <w:rPr>
          <w:spacing w:val="-3"/>
          <w:sz w:val="24"/>
        </w:rPr>
        <w:tab/>
      </w:r>
      <w:r w:rsidRPr="007E41C7">
        <w:rPr>
          <w:rFonts w:hint="eastAsia"/>
          <w:spacing w:val="-3"/>
          <w:sz w:val="24"/>
        </w:rPr>
        <w:t>ADXL345</w:t>
      </w:r>
      <w:r w:rsidRPr="007E41C7">
        <w:rPr>
          <w:rFonts w:hint="eastAsia"/>
          <w:spacing w:val="-3"/>
          <w:sz w:val="24"/>
        </w:rPr>
        <w:t>丰富的功能是通过使用寄存器来实现的。这些丰富的寄存器用以选择数据格</w:t>
      </w:r>
      <w:r w:rsidRPr="007E41C7">
        <w:rPr>
          <w:rFonts w:hint="eastAsia"/>
          <w:spacing w:val="-3"/>
          <w:sz w:val="24"/>
        </w:rPr>
        <w:t xml:space="preserve"> </w:t>
      </w:r>
      <w:r w:rsidRPr="007E41C7">
        <w:rPr>
          <w:rFonts w:hint="eastAsia"/>
          <w:spacing w:val="-3"/>
          <w:sz w:val="24"/>
        </w:rPr>
        <w:t>式、</w:t>
      </w:r>
      <w:r w:rsidRPr="007E41C7">
        <w:rPr>
          <w:rFonts w:hint="eastAsia"/>
          <w:spacing w:val="-3"/>
          <w:sz w:val="24"/>
        </w:rPr>
        <w:t>FIFO</w:t>
      </w:r>
      <w:r w:rsidRPr="007E41C7">
        <w:rPr>
          <w:rFonts w:hint="eastAsia"/>
          <w:spacing w:val="-3"/>
          <w:sz w:val="24"/>
        </w:rPr>
        <w:t>工作模式、数字通信模式</w:t>
      </w:r>
      <w:r w:rsidR="00B95C9E">
        <w:rPr>
          <w:rFonts w:hint="eastAsia"/>
          <w:spacing w:val="-3"/>
          <w:sz w:val="24"/>
        </w:rPr>
        <w:t>、</w:t>
      </w:r>
      <w:r w:rsidRPr="007E41C7">
        <w:rPr>
          <w:rFonts w:hint="eastAsia"/>
          <w:spacing w:val="-3"/>
          <w:sz w:val="24"/>
        </w:rPr>
        <w:t>节点模式、中断使能以及修正各轴偏差等等。</w:t>
      </w:r>
    </w:p>
    <w:p w14:paraId="19515199" w14:textId="6A6D8C59" w:rsidR="00B47FA9" w:rsidRDefault="00B47FA9" w:rsidP="007E41C7">
      <w:pPr>
        <w:jc w:val="left"/>
        <w:rPr>
          <w:b/>
          <w:bCs/>
          <w:spacing w:val="-3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7AE2041" wp14:editId="18336983">
                <wp:simplePos x="0" y="0"/>
                <wp:positionH relativeFrom="column">
                  <wp:posOffset>909955</wp:posOffset>
                </wp:positionH>
                <wp:positionV relativeFrom="paragraph">
                  <wp:posOffset>3622040</wp:posOffset>
                </wp:positionV>
                <wp:extent cx="3454400" cy="635"/>
                <wp:effectExtent l="0" t="0" r="0" b="0"/>
                <wp:wrapTopAndBottom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5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4D5EFA2" w14:textId="3ABA723A" w:rsidR="00B47FA9" w:rsidRPr="00E378DC" w:rsidRDefault="00B47FA9" w:rsidP="00B47FA9">
                            <w:pPr>
                              <w:pStyle w:val="a9"/>
                              <w:jc w:val="center"/>
                              <w:rPr>
                                <w:rFonts w:ascii="宋体" w:eastAsia="宋体" w:hAnsi="宋体" w:cs="宋体"/>
                                <w:noProof/>
                                <w:position w:val="-10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C12A75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rPr>
                                <w:rFonts w:ascii="Times New Roman" w:eastAsia="Times New Roman" w:hAnsi="Times New Roman" w:cs="Times New Roman"/>
                                <w:sz w:val="18"/>
                                <w:szCs w:val="18"/>
                              </w:rPr>
                              <w:t xml:space="preserve"> ADXL345</w:t>
                            </w:r>
                            <w:r>
                              <w:rPr>
                                <w:rFonts w:ascii="Times New Roman" w:eastAsia="Times New Roman" w:hAnsi="Times New Roman" w:cs="Times New Roman"/>
                                <w:spacing w:val="-9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 w:cs="宋体"/>
                                <w:sz w:val="18"/>
                                <w:szCs w:val="18"/>
                              </w:rPr>
                              <w:t>引脚配置（顶视图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7AE2041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margin-left:71.65pt;margin-top:285.2pt;width:272pt;height:.0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" stroked="f">
                <v:textbox style="mso-fit-shape-to-text:t" inset="0,0,0,0">
                  <w:txbxContent>
                    <w:p w14:paraId="64D5EFA2" w14:textId="3ABA723A" w:rsidR="00B47FA9" w:rsidRPr="00E378DC" w:rsidRDefault="00B47FA9" w:rsidP="00B47FA9">
                      <w:pPr>
                        <w:pStyle w:val="a9"/>
                        <w:jc w:val="center"/>
                        <w:rPr>
                          <w:rFonts w:ascii="宋体" w:eastAsia="宋体" w:hAnsi="宋体" w:cs="宋体"/>
                          <w:noProof/>
                          <w:position w:val="-10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C12A75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rPr>
                          <w:rFonts w:ascii="Times New Roman" w:eastAsia="Times New Roman" w:hAnsi="Times New Roman" w:cs="Times New Roman"/>
                          <w:sz w:val="18"/>
                          <w:szCs w:val="18"/>
                        </w:rPr>
                        <w:t xml:space="preserve"> ADXL345</w:t>
                      </w:r>
                      <w:r>
                        <w:rPr>
                          <w:rFonts w:ascii="Times New Roman" w:eastAsia="Times New Roman" w:hAnsi="Times New Roman" w:cs="Times New Roman"/>
                          <w:spacing w:val="-9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宋体" w:eastAsia="宋体" w:hAnsi="宋体" w:cs="宋体"/>
                          <w:sz w:val="18"/>
                          <w:szCs w:val="18"/>
                        </w:rPr>
                        <w:t>引脚配置（顶视图）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宋体" w:hAnsi="宋体" w:cs="宋体"/>
          <w:noProof/>
          <w:position w:val="-104"/>
          <w:sz w:val="20"/>
          <w:szCs w:val="20"/>
        </w:rPr>
        <w:drawing>
          <wp:anchor distT="0" distB="0" distL="114300" distR="114300" simplePos="0" relativeHeight="251660288" behindDoc="0" locked="0" layoutInCell="1" allowOverlap="1" wp14:anchorId="440C5908" wp14:editId="00A55923">
            <wp:simplePos x="0" y="0"/>
            <wp:positionH relativeFrom="margin">
              <wp:align>center</wp:align>
            </wp:positionH>
            <wp:positionV relativeFrom="paragraph">
              <wp:posOffset>242291</wp:posOffset>
            </wp:positionV>
            <wp:extent cx="3454400" cy="3322955"/>
            <wp:effectExtent l="0" t="0" r="0" b="0"/>
            <wp:wrapTopAndBottom/>
            <wp:docPr id="55" name="image287.jpeg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image287.jpeg" descr="表格&#10;&#10;描述已自动生成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4400" cy="33229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pacing w:val="-3"/>
          <w:sz w:val="24"/>
        </w:rPr>
        <w:tab/>
      </w:r>
      <w:r>
        <w:rPr>
          <w:rFonts w:hint="eastAsia"/>
          <w:b/>
          <w:bCs/>
          <w:spacing w:val="-3"/>
          <w:sz w:val="24"/>
        </w:rPr>
        <w:t>3.</w:t>
      </w:r>
      <w:r w:rsidRPr="00B47FA9">
        <w:rPr>
          <w:rFonts w:hint="eastAsia"/>
        </w:rPr>
        <w:t xml:space="preserve"> </w:t>
      </w:r>
      <w:r w:rsidRPr="00B47FA9">
        <w:rPr>
          <w:rFonts w:hint="eastAsia"/>
          <w:b/>
          <w:bCs/>
          <w:spacing w:val="-3"/>
          <w:sz w:val="24"/>
        </w:rPr>
        <w:t xml:space="preserve">ADXL345 </w:t>
      </w:r>
      <w:r w:rsidRPr="00B47FA9">
        <w:rPr>
          <w:rFonts w:hint="eastAsia"/>
          <w:b/>
          <w:bCs/>
          <w:spacing w:val="-3"/>
          <w:sz w:val="24"/>
        </w:rPr>
        <w:t>引脚配置和功能描述</w:t>
      </w:r>
    </w:p>
    <w:p w14:paraId="65F1D7F5" w14:textId="77777777" w:rsidR="00E02C78" w:rsidRPr="00B47FA9" w:rsidRDefault="00B47FA9" w:rsidP="007E41C7">
      <w:pPr>
        <w:jc w:val="left"/>
        <w:rPr>
          <w:b/>
          <w:bCs/>
          <w:spacing w:val="-3"/>
          <w:sz w:val="24"/>
        </w:rPr>
      </w:pPr>
      <w:r>
        <w:rPr>
          <w:b/>
          <w:bCs/>
          <w:spacing w:val="-3"/>
          <w:sz w:val="24"/>
        </w:rPr>
        <w:tab/>
      </w:r>
    </w:p>
    <w:p w14:paraId="58C9B983" w14:textId="01DDE317" w:rsidR="00163889" w:rsidRDefault="00163889" w:rsidP="00163889">
      <w:pPr>
        <w:pStyle w:val="a9"/>
        <w:keepNext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1</w:t>
      </w:r>
      <w:r>
        <w:fldChar w:fldCharType="end"/>
      </w:r>
      <w:r>
        <w:t xml:space="preserve"> </w:t>
      </w:r>
      <w:r w:rsidRPr="00163889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ADXL345</w:t>
      </w:r>
      <w:r>
        <w:rPr>
          <w:rFonts w:ascii="Times New Roman" w:eastAsia="Times New Roman" w:hAnsi="Times New Roman" w:cs="Times New Roman"/>
          <w:spacing w:val="-9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引脚功能描述</w:t>
      </w:r>
    </w:p>
    <w:tbl>
      <w:tblPr>
        <w:tblStyle w:val="ac"/>
        <w:tblpPr w:leftFromText="180" w:rightFromText="180" w:vertAnchor="page" w:horzAnchor="margin" w:tblpY="1764"/>
        <w:tblW w:w="829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2131"/>
        <w:gridCol w:w="4609"/>
      </w:tblGrid>
      <w:tr w:rsidR="00163889" w14:paraId="4FAF1459" w14:textId="77777777" w:rsidTr="00163889">
        <w:tc>
          <w:tcPr>
            <w:tcW w:w="1555" w:type="dxa"/>
          </w:tcPr>
          <w:p w14:paraId="29E516FC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b/>
                <w:bCs/>
                <w:color w:val="000080"/>
                <w:sz w:val="18"/>
                <w:szCs w:val="18"/>
              </w:rPr>
              <w:t>引脚编号</w:t>
            </w:r>
          </w:p>
        </w:tc>
        <w:tc>
          <w:tcPr>
            <w:tcW w:w="2131" w:type="dxa"/>
          </w:tcPr>
          <w:p w14:paraId="54AF9098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b/>
                <w:bCs/>
                <w:color w:val="000080"/>
                <w:sz w:val="18"/>
                <w:szCs w:val="18"/>
              </w:rPr>
              <w:t>引脚名称</w:t>
            </w:r>
          </w:p>
        </w:tc>
        <w:tc>
          <w:tcPr>
            <w:tcW w:w="4609" w:type="dxa"/>
          </w:tcPr>
          <w:p w14:paraId="6E4B0942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b/>
                <w:bCs/>
                <w:color w:val="000080"/>
                <w:sz w:val="18"/>
                <w:szCs w:val="18"/>
              </w:rPr>
              <w:t>描述</w:t>
            </w:r>
          </w:p>
        </w:tc>
      </w:tr>
      <w:tr w:rsidR="00163889" w14:paraId="0548DEE1" w14:textId="77777777" w:rsidTr="00163889">
        <w:tc>
          <w:tcPr>
            <w:tcW w:w="1555" w:type="dxa"/>
          </w:tcPr>
          <w:p w14:paraId="0AAC7F6A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1</w:t>
            </w:r>
          </w:p>
        </w:tc>
        <w:tc>
          <w:tcPr>
            <w:tcW w:w="2131" w:type="dxa"/>
          </w:tcPr>
          <w:p w14:paraId="16A0BA43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position w:val="1"/>
                <w:sz w:val="18"/>
              </w:rPr>
              <w:t>V</w:t>
            </w:r>
            <w:r>
              <w:rPr>
                <w:sz w:val="12"/>
              </w:rPr>
              <w:t>DD</w:t>
            </w:r>
            <w:r>
              <w:rPr>
                <w:spacing w:val="-4"/>
                <w:sz w:val="12"/>
              </w:rPr>
              <w:t xml:space="preserve"> </w:t>
            </w:r>
            <w:r>
              <w:rPr>
                <w:sz w:val="12"/>
              </w:rPr>
              <w:t>I/0</w:t>
            </w:r>
          </w:p>
        </w:tc>
        <w:tc>
          <w:tcPr>
            <w:tcW w:w="4609" w:type="dxa"/>
          </w:tcPr>
          <w:p w14:paraId="2F164B06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数字接口电源电压。</w:t>
            </w:r>
          </w:p>
        </w:tc>
      </w:tr>
      <w:tr w:rsidR="00163889" w14:paraId="0F1E9B8F" w14:textId="77777777" w:rsidTr="00163889">
        <w:tc>
          <w:tcPr>
            <w:tcW w:w="1555" w:type="dxa"/>
          </w:tcPr>
          <w:p w14:paraId="579B0BF8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2</w:t>
            </w:r>
          </w:p>
        </w:tc>
        <w:tc>
          <w:tcPr>
            <w:tcW w:w="2131" w:type="dxa"/>
          </w:tcPr>
          <w:p w14:paraId="722705B4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GND</w:t>
            </w:r>
          </w:p>
        </w:tc>
        <w:tc>
          <w:tcPr>
            <w:tcW w:w="4609" w:type="dxa"/>
          </w:tcPr>
          <w:p w14:paraId="5E12B7B6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该引脚必须接地。</w:t>
            </w:r>
          </w:p>
        </w:tc>
      </w:tr>
      <w:tr w:rsidR="00163889" w14:paraId="4ED01EAB" w14:textId="77777777" w:rsidTr="00163889">
        <w:tc>
          <w:tcPr>
            <w:tcW w:w="1555" w:type="dxa"/>
          </w:tcPr>
          <w:p w14:paraId="244279A5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3</w:t>
            </w:r>
          </w:p>
        </w:tc>
        <w:tc>
          <w:tcPr>
            <w:tcW w:w="2131" w:type="dxa"/>
          </w:tcPr>
          <w:p w14:paraId="2541675D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RESERVED</w:t>
            </w:r>
          </w:p>
        </w:tc>
        <w:tc>
          <w:tcPr>
            <w:tcW w:w="4609" w:type="dxa"/>
          </w:tcPr>
          <w:p w14:paraId="59272C02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保留。该引脚必须连接到</w:t>
            </w:r>
            <w:r>
              <w:rPr>
                <w:rFonts w:ascii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VC</w:t>
            </w:r>
            <w:r>
              <w:rPr>
                <w:rFonts w:eastAsia="Times New Roman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或保持断开。</w:t>
            </w:r>
          </w:p>
        </w:tc>
      </w:tr>
      <w:tr w:rsidR="00163889" w14:paraId="101D1EE4" w14:textId="77777777" w:rsidTr="00163889">
        <w:tc>
          <w:tcPr>
            <w:tcW w:w="1555" w:type="dxa"/>
          </w:tcPr>
          <w:p w14:paraId="21356D13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4</w:t>
            </w:r>
          </w:p>
        </w:tc>
        <w:tc>
          <w:tcPr>
            <w:tcW w:w="2131" w:type="dxa"/>
          </w:tcPr>
          <w:p w14:paraId="19A63B69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GND</w:t>
            </w:r>
          </w:p>
        </w:tc>
        <w:tc>
          <w:tcPr>
            <w:tcW w:w="4609" w:type="dxa"/>
          </w:tcPr>
          <w:p w14:paraId="1941E5E4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该引脚必须接地。</w:t>
            </w:r>
          </w:p>
        </w:tc>
      </w:tr>
      <w:tr w:rsidR="00163889" w14:paraId="3CA52C21" w14:textId="77777777" w:rsidTr="00163889">
        <w:tc>
          <w:tcPr>
            <w:tcW w:w="1555" w:type="dxa"/>
          </w:tcPr>
          <w:p w14:paraId="4836DA1C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5</w:t>
            </w:r>
          </w:p>
        </w:tc>
        <w:tc>
          <w:tcPr>
            <w:tcW w:w="2131" w:type="dxa"/>
          </w:tcPr>
          <w:p w14:paraId="7B5A305F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GND</w:t>
            </w:r>
          </w:p>
        </w:tc>
        <w:tc>
          <w:tcPr>
            <w:tcW w:w="4609" w:type="dxa"/>
          </w:tcPr>
          <w:p w14:paraId="4DFEA24C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该引脚必须接地。</w:t>
            </w:r>
          </w:p>
        </w:tc>
      </w:tr>
      <w:tr w:rsidR="00163889" w14:paraId="24D3EA6E" w14:textId="77777777" w:rsidTr="00163889">
        <w:tc>
          <w:tcPr>
            <w:tcW w:w="1555" w:type="dxa"/>
          </w:tcPr>
          <w:p w14:paraId="279AC4C2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6</w:t>
            </w:r>
          </w:p>
        </w:tc>
        <w:tc>
          <w:tcPr>
            <w:tcW w:w="2131" w:type="dxa"/>
          </w:tcPr>
          <w:p w14:paraId="777B06FD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VC</w:t>
            </w:r>
          </w:p>
        </w:tc>
        <w:tc>
          <w:tcPr>
            <w:tcW w:w="4609" w:type="dxa"/>
          </w:tcPr>
          <w:p w14:paraId="45C800CF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电源电压。</w:t>
            </w:r>
          </w:p>
        </w:tc>
      </w:tr>
      <w:tr w:rsidR="00163889" w14:paraId="35CD2BD2" w14:textId="77777777" w:rsidTr="00163889">
        <w:tc>
          <w:tcPr>
            <w:tcW w:w="1555" w:type="dxa"/>
          </w:tcPr>
          <w:p w14:paraId="70D540A5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7</w:t>
            </w:r>
          </w:p>
        </w:tc>
        <w:tc>
          <w:tcPr>
            <w:tcW w:w="2131" w:type="dxa"/>
          </w:tcPr>
          <w:p w14:paraId="401DED1B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CS</w:t>
            </w:r>
          </w:p>
        </w:tc>
        <w:tc>
          <w:tcPr>
            <w:tcW w:w="4609" w:type="dxa"/>
          </w:tcPr>
          <w:p w14:paraId="571E05B1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片选。</w:t>
            </w:r>
          </w:p>
        </w:tc>
      </w:tr>
      <w:tr w:rsidR="00163889" w14:paraId="5B832DE3" w14:textId="77777777" w:rsidTr="00163889">
        <w:tc>
          <w:tcPr>
            <w:tcW w:w="1555" w:type="dxa"/>
          </w:tcPr>
          <w:p w14:paraId="1B16ECEF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8</w:t>
            </w:r>
          </w:p>
        </w:tc>
        <w:tc>
          <w:tcPr>
            <w:tcW w:w="2131" w:type="dxa"/>
          </w:tcPr>
          <w:p w14:paraId="598C57E7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INT1</w:t>
            </w:r>
          </w:p>
        </w:tc>
        <w:tc>
          <w:tcPr>
            <w:tcW w:w="4609" w:type="dxa"/>
          </w:tcPr>
          <w:p w14:paraId="781512E7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中断</w:t>
            </w:r>
            <w:r>
              <w:rPr>
                <w:rFonts w:ascii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1</w:t>
            </w:r>
            <w:r>
              <w:rPr>
                <w:rFonts w:eastAsia="Times New Roman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输出。</w:t>
            </w:r>
          </w:p>
        </w:tc>
      </w:tr>
      <w:tr w:rsidR="00163889" w14:paraId="154D506C" w14:textId="77777777" w:rsidTr="00163889">
        <w:tc>
          <w:tcPr>
            <w:tcW w:w="1555" w:type="dxa"/>
          </w:tcPr>
          <w:p w14:paraId="528454FA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9</w:t>
            </w:r>
          </w:p>
        </w:tc>
        <w:tc>
          <w:tcPr>
            <w:tcW w:w="2131" w:type="dxa"/>
          </w:tcPr>
          <w:p w14:paraId="39BCC9CC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INT2</w:t>
            </w:r>
          </w:p>
        </w:tc>
        <w:tc>
          <w:tcPr>
            <w:tcW w:w="4609" w:type="dxa"/>
          </w:tcPr>
          <w:p w14:paraId="1A965BD2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 xml:space="preserve">中断 </w:t>
            </w:r>
            <w:r>
              <w:rPr>
                <w:rFonts w:eastAsia="Times New Roman"/>
                <w:sz w:val="18"/>
                <w:szCs w:val="18"/>
              </w:rPr>
              <w:t>2</w:t>
            </w:r>
            <w:r>
              <w:rPr>
                <w:rFonts w:eastAsia="Times New Roman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输出。</w:t>
            </w:r>
          </w:p>
        </w:tc>
      </w:tr>
      <w:tr w:rsidR="00163889" w14:paraId="2D19465B" w14:textId="77777777" w:rsidTr="00163889">
        <w:tc>
          <w:tcPr>
            <w:tcW w:w="1555" w:type="dxa"/>
          </w:tcPr>
          <w:p w14:paraId="5212FD80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1"/>
                <w:w w:val="95"/>
                <w:sz w:val="18"/>
              </w:rPr>
              <w:t>10</w:t>
            </w:r>
          </w:p>
        </w:tc>
        <w:tc>
          <w:tcPr>
            <w:tcW w:w="2131" w:type="dxa"/>
          </w:tcPr>
          <w:p w14:paraId="3D93EF2B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NC</w:t>
            </w:r>
          </w:p>
        </w:tc>
        <w:tc>
          <w:tcPr>
            <w:tcW w:w="4609" w:type="dxa"/>
          </w:tcPr>
          <w:p w14:paraId="6F4B0C06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内部不连接。</w:t>
            </w:r>
          </w:p>
        </w:tc>
      </w:tr>
      <w:tr w:rsidR="00163889" w14:paraId="28358544" w14:textId="77777777" w:rsidTr="00163889">
        <w:tc>
          <w:tcPr>
            <w:tcW w:w="1555" w:type="dxa"/>
          </w:tcPr>
          <w:p w14:paraId="3DACD46B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8"/>
                <w:sz w:val="18"/>
              </w:rPr>
              <w:t>11</w:t>
            </w:r>
          </w:p>
        </w:tc>
        <w:tc>
          <w:tcPr>
            <w:tcW w:w="2131" w:type="dxa"/>
          </w:tcPr>
          <w:p w14:paraId="2A5DF207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3"/>
                <w:sz w:val="18"/>
              </w:rPr>
              <w:t>RESERVED</w:t>
            </w:r>
          </w:p>
        </w:tc>
        <w:tc>
          <w:tcPr>
            <w:tcW w:w="4609" w:type="dxa"/>
          </w:tcPr>
          <w:p w14:paraId="711AB242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保留。该引脚必须接地或保持断开。</w:t>
            </w:r>
          </w:p>
        </w:tc>
      </w:tr>
      <w:tr w:rsidR="00163889" w14:paraId="183DC758" w14:textId="77777777" w:rsidTr="00163889">
        <w:tc>
          <w:tcPr>
            <w:tcW w:w="1555" w:type="dxa"/>
          </w:tcPr>
          <w:p w14:paraId="28463BC6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1"/>
                <w:w w:val="95"/>
                <w:sz w:val="18"/>
              </w:rPr>
              <w:t>12</w:t>
            </w:r>
          </w:p>
        </w:tc>
        <w:tc>
          <w:tcPr>
            <w:tcW w:w="2131" w:type="dxa"/>
          </w:tcPr>
          <w:p w14:paraId="296FEC01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4"/>
                <w:sz w:val="18"/>
              </w:rPr>
              <w:t>SDO/ALT</w:t>
            </w:r>
            <w:r>
              <w:rPr>
                <w:spacing w:val="-13"/>
                <w:sz w:val="18"/>
              </w:rPr>
              <w:t xml:space="preserve"> </w:t>
            </w:r>
            <w:r>
              <w:rPr>
                <w:sz w:val="18"/>
              </w:rPr>
              <w:t>ADDRESS</w:t>
            </w:r>
          </w:p>
        </w:tc>
        <w:tc>
          <w:tcPr>
            <w:tcW w:w="4609" w:type="dxa"/>
          </w:tcPr>
          <w:p w14:paraId="45BDAA5F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串行数据输出（</w:t>
            </w:r>
            <w:r>
              <w:rPr>
                <w:rFonts w:eastAsia="Times New Roman"/>
                <w:sz w:val="18"/>
                <w:szCs w:val="18"/>
              </w:rPr>
              <w:t>SPI4</w:t>
            </w:r>
            <w:r>
              <w:rPr>
                <w:rFonts w:eastAsia="Times New Roman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线）备用</w:t>
            </w:r>
            <w:r>
              <w:rPr>
                <w:rFonts w:ascii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I2C</w:t>
            </w:r>
            <w:r>
              <w:rPr>
                <w:rFonts w:eastAsia="Times New Roman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地址选择（</w:t>
            </w:r>
            <w:r>
              <w:rPr>
                <w:rFonts w:eastAsia="Times New Roman"/>
                <w:sz w:val="18"/>
                <w:szCs w:val="18"/>
              </w:rPr>
              <w:t>I</w:t>
            </w:r>
            <w:r>
              <w:rPr>
                <w:rFonts w:eastAsia="Times New Roman"/>
                <w:position w:val="6"/>
                <w:sz w:val="12"/>
                <w:szCs w:val="12"/>
              </w:rPr>
              <w:t>2</w:t>
            </w:r>
            <w:r>
              <w:rPr>
                <w:rFonts w:eastAsia="Times New Roman"/>
                <w:sz w:val="18"/>
                <w:szCs w:val="18"/>
              </w:rPr>
              <w:t>C</w:t>
            </w:r>
            <w:r>
              <w:rPr>
                <w:rFonts w:ascii="宋体" w:hAnsi="宋体" w:cs="宋体"/>
                <w:sz w:val="18"/>
                <w:szCs w:val="18"/>
              </w:rPr>
              <w:t>）</w:t>
            </w:r>
          </w:p>
        </w:tc>
      </w:tr>
      <w:tr w:rsidR="00163889" w14:paraId="6E00E46E" w14:textId="77777777" w:rsidTr="00163889">
        <w:tc>
          <w:tcPr>
            <w:tcW w:w="1555" w:type="dxa"/>
          </w:tcPr>
          <w:p w14:paraId="151543BA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1"/>
                <w:w w:val="95"/>
                <w:sz w:val="18"/>
              </w:rPr>
              <w:t>13</w:t>
            </w:r>
          </w:p>
        </w:tc>
        <w:tc>
          <w:tcPr>
            <w:tcW w:w="2131" w:type="dxa"/>
          </w:tcPr>
          <w:p w14:paraId="6BD3F85B" w14:textId="36BC5230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SDA/SDI/SDIO</w:t>
            </w:r>
          </w:p>
        </w:tc>
        <w:tc>
          <w:tcPr>
            <w:tcW w:w="4609" w:type="dxa"/>
          </w:tcPr>
          <w:p w14:paraId="147F2D7E" w14:textId="09AD5975" w:rsidR="00163889" w:rsidRPr="00163889" w:rsidRDefault="00163889" w:rsidP="00163889">
            <w:pPr>
              <w:pStyle w:val="TableParagraph"/>
              <w:spacing w:line="219" w:lineRule="exact"/>
              <w:ind w:left="103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spacing w:val="-3"/>
                <w:sz w:val="18"/>
                <w:szCs w:val="18"/>
                <w:lang w:eastAsia="zh-CN"/>
              </w:rPr>
              <w:t>串行数据（</w:t>
            </w:r>
            <w:r>
              <w:rPr>
                <w:rFonts w:ascii="Times New Roman" w:eastAsia="Times New Roman" w:hAnsi="Times New Roman" w:cs="Times New Roman"/>
                <w:spacing w:val="-3"/>
                <w:sz w:val="18"/>
                <w:szCs w:val="18"/>
                <w:lang w:eastAsia="zh-CN"/>
              </w:rPr>
              <w:t>I2C</w:t>
            </w:r>
            <w:r>
              <w:rPr>
                <w:rFonts w:ascii="宋体" w:eastAsia="宋体" w:hAnsi="宋体" w:cs="宋体"/>
                <w:spacing w:val="-3"/>
                <w:sz w:val="18"/>
                <w:szCs w:val="18"/>
                <w:lang w:eastAsia="zh-CN"/>
              </w:rPr>
              <w:t>）串行数据输入（</w:t>
            </w:r>
            <w:r>
              <w:rPr>
                <w:rFonts w:ascii="Times New Roman" w:eastAsia="Times New Roman" w:hAnsi="Times New Roman" w:cs="Times New Roman"/>
                <w:spacing w:val="-3"/>
                <w:sz w:val="18"/>
                <w:szCs w:val="18"/>
                <w:lang w:eastAsia="zh-CN"/>
              </w:rPr>
              <w:t>SPI4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线）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eastAsia="zh-CN"/>
              </w:rPr>
              <w:t>/</w:t>
            </w: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串行数据输入和输出（</w:t>
            </w: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  <w:lang w:eastAsia="zh-CN"/>
              </w:rPr>
              <w:t>SPI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eastAsia="zh-CN"/>
              </w:rPr>
              <w:t>3</w:t>
            </w: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线</w:t>
            </w:r>
            <w:r>
              <w:rPr>
                <w:rFonts w:ascii="宋体" w:eastAsia="宋体" w:hAnsi="宋体" w:cs="宋体"/>
                <w:spacing w:val="-89"/>
                <w:sz w:val="18"/>
                <w:szCs w:val="18"/>
                <w:lang w:eastAsia="zh-CN"/>
              </w:rPr>
              <w:t>）</w:t>
            </w: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。</w:t>
            </w:r>
          </w:p>
        </w:tc>
      </w:tr>
      <w:tr w:rsidR="00163889" w14:paraId="40EAC5A6" w14:textId="77777777" w:rsidTr="00163889">
        <w:tc>
          <w:tcPr>
            <w:tcW w:w="1555" w:type="dxa"/>
          </w:tcPr>
          <w:p w14:paraId="33484FDD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pacing w:val="-1"/>
                <w:w w:val="95"/>
                <w:sz w:val="18"/>
              </w:rPr>
              <w:t>14</w:t>
            </w:r>
          </w:p>
        </w:tc>
        <w:tc>
          <w:tcPr>
            <w:tcW w:w="2131" w:type="dxa"/>
          </w:tcPr>
          <w:p w14:paraId="782CAD85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sz w:val="18"/>
              </w:rPr>
              <w:t>SCL/SCLK</w:t>
            </w:r>
          </w:p>
        </w:tc>
        <w:tc>
          <w:tcPr>
            <w:tcW w:w="4609" w:type="dxa"/>
          </w:tcPr>
          <w:p w14:paraId="6509B828" w14:textId="77777777" w:rsidR="00163889" w:rsidRDefault="00163889" w:rsidP="00163889">
            <w:pPr>
              <w:jc w:val="left"/>
              <w:rPr>
                <w:b/>
                <w:bCs/>
                <w:spacing w:val="-3"/>
                <w:sz w:val="24"/>
              </w:rPr>
            </w:pPr>
            <w:r>
              <w:rPr>
                <w:rFonts w:ascii="宋体" w:hAnsi="宋体" w:cs="宋体"/>
                <w:sz w:val="18"/>
                <w:szCs w:val="18"/>
              </w:rPr>
              <w:t>串行通信时钟。</w:t>
            </w:r>
            <w:r>
              <w:rPr>
                <w:rFonts w:eastAsia="Times New Roman"/>
                <w:sz w:val="18"/>
                <w:szCs w:val="18"/>
              </w:rPr>
              <w:t>SCL</w:t>
            </w:r>
            <w:r>
              <w:rPr>
                <w:rFonts w:eastAsia="Times New Roman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为</w:t>
            </w:r>
            <w:r>
              <w:rPr>
                <w:rFonts w:ascii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I2C</w:t>
            </w:r>
            <w:r>
              <w:rPr>
                <w:rFonts w:eastAsia="Times New Roman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时钟</w:t>
            </w:r>
            <w:r>
              <w:rPr>
                <w:rFonts w:ascii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SCLK</w:t>
            </w:r>
            <w:r>
              <w:rPr>
                <w:rFonts w:eastAsia="Times New Roman"/>
                <w:spacing w:val="-1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为</w:t>
            </w:r>
            <w:r>
              <w:rPr>
                <w:rFonts w:ascii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eastAsia="Times New Roman"/>
                <w:sz w:val="18"/>
                <w:szCs w:val="18"/>
              </w:rPr>
              <w:t>SPI</w:t>
            </w:r>
            <w:r>
              <w:rPr>
                <w:rFonts w:eastAsia="Times New Roman"/>
                <w:spacing w:val="-2"/>
                <w:sz w:val="18"/>
                <w:szCs w:val="18"/>
              </w:rPr>
              <w:t xml:space="preserve"> </w:t>
            </w:r>
            <w:r>
              <w:rPr>
                <w:rFonts w:ascii="宋体" w:hAnsi="宋体" w:cs="宋体"/>
                <w:sz w:val="18"/>
                <w:szCs w:val="18"/>
              </w:rPr>
              <w:t>时钟。</w:t>
            </w:r>
          </w:p>
        </w:tc>
      </w:tr>
    </w:tbl>
    <w:p w14:paraId="17EDDD2A" w14:textId="3A1B8846" w:rsidR="00B95C9E" w:rsidRPr="00B95C9E" w:rsidRDefault="00B95C9E" w:rsidP="00B95C9E">
      <w:pPr>
        <w:jc w:val="left"/>
        <w:rPr>
          <w:b/>
          <w:bCs/>
          <w:spacing w:val="-3"/>
          <w:sz w:val="24"/>
        </w:rPr>
      </w:pPr>
      <w:r>
        <w:rPr>
          <w:b/>
          <w:bCs/>
          <w:noProof/>
          <w:spacing w:val="-3"/>
          <w:sz w:val="24"/>
        </w:rPr>
        <w:drawing>
          <wp:anchor distT="0" distB="0" distL="114300" distR="114300" simplePos="0" relativeHeight="251663360" behindDoc="0" locked="0" layoutInCell="1" allowOverlap="1" wp14:anchorId="0D093242" wp14:editId="56284082">
            <wp:simplePos x="0" y="0"/>
            <wp:positionH relativeFrom="margin">
              <wp:align>center</wp:align>
            </wp:positionH>
            <wp:positionV relativeFrom="paragraph">
              <wp:posOffset>3419170</wp:posOffset>
            </wp:positionV>
            <wp:extent cx="4615180" cy="299339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180" cy="29933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b/>
          <w:bCs/>
          <w:spacing w:val="-3"/>
          <w:sz w:val="24"/>
        </w:rPr>
        <w:tab/>
      </w:r>
      <w:r>
        <w:rPr>
          <w:rFonts w:hint="eastAsia"/>
          <w:b/>
          <w:bCs/>
          <w:spacing w:val="-3"/>
          <w:sz w:val="24"/>
        </w:rPr>
        <w:t>4</w:t>
      </w:r>
      <w:r>
        <w:rPr>
          <w:rFonts w:hint="eastAsia"/>
          <w:b/>
          <w:bCs/>
          <w:spacing w:val="-3"/>
          <w:sz w:val="24"/>
        </w:rPr>
        <w:t>、</w:t>
      </w:r>
      <w:r w:rsidRPr="00B95C9E">
        <w:rPr>
          <w:rFonts w:hint="eastAsia"/>
          <w:b/>
          <w:bCs/>
          <w:spacing w:val="-3"/>
          <w:sz w:val="24"/>
        </w:rPr>
        <w:t xml:space="preserve">ADXL345 </w:t>
      </w:r>
      <w:r w:rsidRPr="00B95C9E">
        <w:rPr>
          <w:rFonts w:hint="eastAsia"/>
          <w:b/>
          <w:bCs/>
          <w:spacing w:val="-3"/>
          <w:sz w:val="24"/>
        </w:rPr>
        <w:t>的内部功能图</w:t>
      </w:r>
    </w:p>
    <w:p w14:paraId="4EDF8EC8" w14:textId="18C2103A" w:rsidR="00B95C9E" w:rsidRDefault="00B95C9E" w:rsidP="00B95C9E">
      <w:pPr>
        <w:pStyle w:val="a9"/>
        <w:jc w:val="center"/>
        <w:rPr>
          <w:rFonts w:ascii="宋体" w:eastAsia="宋体" w:hAnsi="宋体" w:cs="宋体"/>
          <w:sz w:val="18"/>
          <w:szCs w:val="18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12A75">
        <w:rPr>
          <w:noProof/>
        </w:rPr>
        <w:t>2</w:t>
      </w:r>
      <w:r>
        <w:fldChar w:fldCharType="end"/>
      </w:r>
      <w: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ADXL345</w:t>
      </w:r>
      <w:r>
        <w:rPr>
          <w:rFonts w:ascii="Times New Roman" w:eastAsia="Times New Roman" w:hAnsi="Times New Roman" w:cs="Times New Roman"/>
          <w:spacing w:val="-9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的内部功能框图</w:t>
      </w:r>
    </w:p>
    <w:p w14:paraId="01804A09" w14:textId="74117D71" w:rsidR="00B95C9E" w:rsidRDefault="00B95C9E" w:rsidP="00B95C9E">
      <w:pPr>
        <w:rPr>
          <w:b/>
          <w:bCs/>
          <w:sz w:val="24"/>
          <w:szCs w:val="32"/>
        </w:rPr>
      </w:pPr>
      <w:r>
        <w:tab/>
      </w:r>
      <w:r w:rsidR="00F32930">
        <w:rPr>
          <w:rFonts w:hint="eastAsia"/>
          <w:b/>
          <w:bCs/>
          <w:sz w:val="24"/>
          <w:szCs w:val="32"/>
        </w:rPr>
        <w:t>5</w:t>
      </w:r>
      <w:r w:rsidR="00F32930">
        <w:rPr>
          <w:rFonts w:hint="eastAsia"/>
          <w:b/>
          <w:bCs/>
          <w:sz w:val="24"/>
          <w:szCs w:val="32"/>
        </w:rPr>
        <w:t>、</w:t>
      </w:r>
      <w:r w:rsidR="00F32930" w:rsidRPr="00F32930">
        <w:rPr>
          <w:rFonts w:hint="eastAsia"/>
          <w:b/>
          <w:bCs/>
          <w:sz w:val="24"/>
          <w:szCs w:val="32"/>
        </w:rPr>
        <w:t xml:space="preserve">ADXL345 </w:t>
      </w:r>
      <w:r w:rsidR="00F32930" w:rsidRPr="00F32930">
        <w:rPr>
          <w:rFonts w:hint="eastAsia"/>
          <w:b/>
          <w:bCs/>
          <w:sz w:val="24"/>
          <w:szCs w:val="32"/>
        </w:rPr>
        <w:t>的寄存器</w:t>
      </w:r>
    </w:p>
    <w:p w14:paraId="119B36B1" w14:textId="1EB84881" w:rsidR="00F32930" w:rsidRDefault="00F32930" w:rsidP="00584202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2</w:t>
      </w:r>
      <w:r>
        <w:fldChar w:fldCharType="end"/>
      </w:r>
      <w:r w:rsidR="00584202">
        <w:rPr>
          <w:rFonts w:ascii="宋体" w:eastAsia="宋体" w:hAnsi="宋体" w:cs="宋体"/>
          <w:sz w:val="18"/>
          <w:szCs w:val="18"/>
        </w:rPr>
        <w:t>寄存机映射表</w:t>
      </w:r>
    </w:p>
    <w:tbl>
      <w:tblPr>
        <w:tblStyle w:val="TableNormal"/>
        <w:tblW w:w="832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614"/>
        <w:gridCol w:w="2226"/>
        <w:gridCol w:w="1417"/>
        <w:gridCol w:w="1382"/>
        <w:gridCol w:w="1687"/>
      </w:tblGrid>
      <w:tr w:rsidR="00F32930" w14:paraId="0792FE9A" w14:textId="77777777" w:rsidTr="00F32930">
        <w:trPr>
          <w:trHeight w:hRule="exact" w:val="313"/>
        </w:trPr>
        <w:tc>
          <w:tcPr>
            <w:tcW w:w="1614" w:type="dxa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63CEDA2F" w14:textId="77777777" w:rsidR="00F32930" w:rsidRDefault="00F32930" w:rsidP="002312F9">
            <w:pPr>
              <w:pStyle w:val="TableParagraph"/>
              <w:spacing w:line="205" w:lineRule="exact"/>
              <w:ind w:left="20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寄存器地址</w:t>
            </w:r>
            <w:proofErr w:type="spellEnd"/>
          </w:p>
        </w:tc>
        <w:tc>
          <w:tcPr>
            <w:tcW w:w="222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9534BD" w14:textId="77777777" w:rsidR="00F32930" w:rsidRDefault="00F32930" w:rsidP="002312F9">
            <w:pPr>
              <w:pStyle w:val="TableParagraph"/>
              <w:spacing w:line="205" w:lineRule="exact"/>
              <w:ind w:righ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名称</w:t>
            </w:r>
            <w:proofErr w:type="spellEnd"/>
          </w:p>
        </w:tc>
        <w:tc>
          <w:tcPr>
            <w:tcW w:w="141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14ED36" w14:textId="77777777" w:rsidR="00F32930" w:rsidRDefault="00F32930" w:rsidP="002312F9">
            <w:pPr>
              <w:pStyle w:val="TableParagraph"/>
              <w:spacing w:line="205" w:lineRule="exact"/>
              <w:ind w:righ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类型</w:t>
            </w:r>
            <w:proofErr w:type="spellEnd"/>
          </w:p>
        </w:tc>
        <w:tc>
          <w:tcPr>
            <w:tcW w:w="138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CED15" w14:textId="77777777" w:rsidR="00F32930" w:rsidRDefault="00F32930" w:rsidP="002312F9">
            <w:pPr>
              <w:pStyle w:val="TableParagraph"/>
              <w:spacing w:line="205" w:lineRule="exact"/>
              <w:ind w:lef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复位值</w:t>
            </w:r>
            <w:proofErr w:type="spellEnd"/>
          </w:p>
        </w:tc>
        <w:tc>
          <w:tcPr>
            <w:tcW w:w="168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3802EE0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描述</w:t>
            </w:r>
            <w:proofErr w:type="spellEnd"/>
          </w:p>
        </w:tc>
      </w:tr>
      <w:tr w:rsidR="00F32930" w14:paraId="6A510F33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D3E0867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00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D52292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EVID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9C1BFE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EAE11F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100101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ECB5A39" w14:textId="77777777" w:rsidR="00F32930" w:rsidRDefault="00F32930" w:rsidP="002312F9">
            <w:pPr>
              <w:pStyle w:val="TableParagraph"/>
              <w:spacing w:line="219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器件</w:t>
            </w:r>
            <w:proofErr w:type="spellEnd"/>
            <w:r>
              <w:rPr>
                <w:rFonts w:ascii="宋体" w:eastAsia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ID</w:t>
            </w:r>
          </w:p>
        </w:tc>
      </w:tr>
      <w:tr w:rsidR="00F32930" w14:paraId="18DA6CC9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42C11735" w14:textId="77777777" w:rsidR="00F32930" w:rsidRDefault="00F32930" w:rsidP="002312F9">
            <w:pPr>
              <w:pStyle w:val="TableParagraph"/>
              <w:spacing w:line="202" w:lineRule="exact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01-0x1C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A41384" w14:textId="77777777" w:rsidR="00F32930" w:rsidRDefault="00F32930" w:rsidP="002312F9">
            <w:pPr>
              <w:pStyle w:val="TableParagraph"/>
              <w:spacing w:line="205" w:lineRule="exact"/>
              <w:ind w:righ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保留</w:t>
            </w:r>
            <w:proofErr w:type="spellEnd"/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D5877" w14:textId="77777777" w:rsidR="00F32930" w:rsidRDefault="00F32930" w:rsidP="002312F9"/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798D5" w14:textId="77777777" w:rsidR="00F32930" w:rsidRDefault="00F32930" w:rsidP="002312F9"/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EFF07C8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保留，不操作</w:t>
            </w:r>
            <w:proofErr w:type="spellEnd"/>
          </w:p>
        </w:tc>
      </w:tr>
      <w:tr w:rsidR="00F32930" w14:paraId="2907BC11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E8C0881" w14:textId="77777777" w:rsidR="00F32930" w:rsidRDefault="00F32930" w:rsidP="002312F9">
            <w:pPr>
              <w:pStyle w:val="TableParagraph"/>
              <w:spacing w:line="202" w:lineRule="exact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1D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EFA28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HERSH_TAP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F9A55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0ABDB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F9DEFDD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敲击阈值</w:t>
            </w:r>
            <w:proofErr w:type="spellEnd"/>
          </w:p>
        </w:tc>
      </w:tr>
      <w:tr w:rsidR="00F32930" w14:paraId="66F4FF53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8C6964B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1E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084F9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OFSX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A3A79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1EAA9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A33F96F" w14:textId="77777777" w:rsidR="00F32930" w:rsidRDefault="00F32930" w:rsidP="002312F9">
            <w:pPr>
              <w:pStyle w:val="TableParagraph"/>
              <w:spacing w:line="219" w:lineRule="exact"/>
              <w:ind w:right="6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X</w:t>
            </w: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偏移</w:t>
            </w:r>
            <w:proofErr w:type="spellEnd"/>
          </w:p>
        </w:tc>
      </w:tr>
      <w:tr w:rsidR="00F32930" w14:paraId="3176CED1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FF4087D" w14:textId="77777777" w:rsidR="00F32930" w:rsidRDefault="00F32930" w:rsidP="002312F9">
            <w:pPr>
              <w:pStyle w:val="TableParagraph"/>
              <w:spacing w:line="202" w:lineRule="exact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1F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68E7C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OFSY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4F42E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D846FA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A27BC7D" w14:textId="77777777" w:rsidR="00F32930" w:rsidRDefault="00F32930" w:rsidP="002312F9">
            <w:pPr>
              <w:pStyle w:val="TableParagraph"/>
              <w:spacing w:line="219" w:lineRule="exact"/>
              <w:ind w:right="6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Y</w:t>
            </w: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偏移</w:t>
            </w:r>
            <w:proofErr w:type="spellEnd"/>
          </w:p>
        </w:tc>
      </w:tr>
      <w:tr w:rsidR="00F32930" w14:paraId="57C2617F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5E905BD" w14:textId="77777777" w:rsidR="00F32930" w:rsidRDefault="00F32930" w:rsidP="002312F9">
            <w:pPr>
              <w:pStyle w:val="TableParagraph"/>
              <w:spacing w:line="202" w:lineRule="exact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0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DE705" w14:textId="77777777" w:rsidR="00F32930" w:rsidRDefault="00F32930" w:rsidP="002312F9">
            <w:pPr>
              <w:pStyle w:val="TableParagraph"/>
              <w:spacing w:line="202" w:lineRule="exact"/>
              <w:ind w:right="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OFSZ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48FF9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73FF2D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113245" w14:textId="77777777" w:rsidR="00F32930" w:rsidRDefault="00F32930" w:rsidP="002312F9">
            <w:pPr>
              <w:pStyle w:val="TableParagraph"/>
              <w:spacing w:line="219" w:lineRule="exact"/>
              <w:ind w:right="6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Z</w:t>
            </w: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偏移</w:t>
            </w:r>
            <w:proofErr w:type="spellEnd"/>
          </w:p>
        </w:tc>
      </w:tr>
      <w:tr w:rsidR="00F32930" w14:paraId="1154767F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7233C92" w14:textId="77777777" w:rsidR="00F32930" w:rsidRDefault="00F32930" w:rsidP="002312F9">
            <w:pPr>
              <w:pStyle w:val="TableParagraph"/>
              <w:spacing w:line="202" w:lineRule="exact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1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79B68" w14:textId="77777777" w:rsidR="00F32930" w:rsidRDefault="00F32930" w:rsidP="002312F9">
            <w:pPr>
              <w:pStyle w:val="TableParagraph"/>
              <w:spacing w:line="202" w:lineRule="exact"/>
              <w:ind w:righ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UR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71D3F9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DE693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BE37D8D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敲击持续时间</w:t>
            </w:r>
            <w:proofErr w:type="spellEnd"/>
          </w:p>
        </w:tc>
      </w:tr>
      <w:tr w:rsidR="00F32930" w14:paraId="390A7674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052ABBE" w14:textId="77777777" w:rsidR="00F32930" w:rsidRDefault="00F32930" w:rsidP="002312F9">
            <w:pPr>
              <w:pStyle w:val="TableParagraph"/>
              <w:spacing w:line="202" w:lineRule="exact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lastRenderedPageBreak/>
              <w:t>0x22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38E69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Latent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CB2BAE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57B4BD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DBD7A53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敲击延迟</w:t>
            </w:r>
            <w:proofErr w:type="spellEnd"/>
          </w:p>
        </w:tc>
      </w:tr>
      <w:tr w:rsidR="00F32930" w14:paraId="5E3B008E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616F11BC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3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85214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indow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41C1FA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BB5F46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B42D6E6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敲击窗口</w:t>
            </w:r>
            <w:proofErr w:type="spellEnd"/>
          </w:p>
        </w:tc>
      </w:tr>
      <w:tr w:rsidR="00F32930" w14:paraId="2585FA87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89140F9" w14:textId="77777777" w:rsidR="00F32930" w:rsidRDefault="00F32930" w:rsidP="002312F9">
            <w:pPr>
              <w:pStyle w:val="TableParagraph"/>
              <w:spacing w:line="202" w:lineRule="exact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4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764DD3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HRESH_ACT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94686D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6F018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5E5A209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活动阈值</w:t>
            </w:r>
            <w:proofErr w:type="spellEnd"/>
          </w:p>
        </w:tc>
      </w:tr>
      <w:tr w:rsidR="00F32930" w14:paraId="2402E9AD" w14:textId="77777777" w:rsidTr="00F32930">
        <w:trPr>
          <w:trHeight w:hRule="exact" w:val="30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FE8DCEB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5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6FEEF9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HRESH_INACT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2FAADD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BAA30D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E0DD720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静止阈值</w:t>
            </w:r>
            <w:proofErr w:type="spellEnd"/>
          </w:p>
        </w:tc>
      </w:tr>
      <w:tr w:rsidR="00F32930" w14:paraId="638FE57C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ECB5FDA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6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8E50A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IME_INACT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7AF56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3E5613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378FD07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静止时间</w:t>
            </w:r>
            <w:proofErr w:type="spellEnd"/>
          </w:p>
        </w:tc>
      </w:tr>
      <w:tr w:rsidR="00F32930" w14:paraId="2458868B" w14:textId="77777777" w:rsidTr="0058502A">
        <w:trPr>
          <w:trHeight w:hRule="exact" w:val="557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263AE20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7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BC090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4"/>
                <w:sz w:val="18"/>
              </w:rPr>
              <w:t>ACT_TAP_STATUS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74454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C5398F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A3E0447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轴使能控制活动和</w:t>
            </w:r>
          </w:p>
          <w:p w14:paraId="6837161F" w14:textId="77777777" w:rsidR="00F32930" w:rsidRDefault="00F32930" w:rsidP="002312F9">
            <w:pPr>
              <w:pStyle w:val="TableParagraph"/>
              <w:spacing w:before="56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静止检测</w:t>
            </w:r>
          </w:p>
        </w:tc>
      </w:tr>
      <w:tr w:rsidR="00F32930" w14:paraId="6C214372" w14:textId="77777777" w:rsidTr="00F32930">
        <w:trPr>
          <w:trHeight w:hRule="exact" w:val="302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32E4FD2" w14:textId="77777777" w:rsidR="00F32930" w:rsidRDefault="00F32930" w:rsidP="002312F9">
            <w:pPr>
              <w:pStyle w:val="TableParagraph"/>
              <w:spacing w:line="203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8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B91683" w14:textId="77777777" w:rsidR="00F32930" w:rsidRDefault="00F3293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HRESH_FF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A176BC" w14:textId="77777777" w:rsidR="00F32930" w:rsidRDefault="00F32930" w:rsidP="002312F9">
            <w:pPr>
              <w:pStyle w:val="TableParagraph"/>
              <w:spacing w:line="216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54C74A" w14:textId="77777777" w:rsidR="00F32930" w:rsidRDefault="00F3293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16E362E" w14:textId="77777777" w:rsidR="00F32930" w:rsidRDefault="00F32930" w:rsidP="002312F9">
            <w:pPr>
              <w:pStyle w:val="TableParagraph"/>
              <w:spacing w:line="206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自由落体阈值</w:t>
            </w:r>
            <w:proofErr w:type="spellEnd"/>
          </w:p>
        </w:tc>
      </w:tr>
      <w:tr w:rsidR="00F32930" w14:paraId="3E0205A4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3256A38" w14:textId="77777777" w:rsidR="00F32930" w:rsidRDefault="00F32930" w:rsidP="002312F9">
            <w:pPr>
              <w:pStyle w:val="TableParagraph"/>
              <w:spacing w:line="202" w:lineRule="exact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x29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8BF48" w14:textId="77777777" w:rsidR="00F32930" w:rsidRDefault="00F3293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TIME_FF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7F1E4D" w14:textId="77777777" w:rsidR="00F32930" w:rsidRDefault="00F32930" w:rsidP="002312F9">
            <w:pPr>
              <w:pStyle w:val="TableParagraph"/>
              <w:spacing w:line="215" w:lineRule="exact"/>
              <w:ind w:right="30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BA2E17" w14:textId="77777777" w:rsidR="00F32930" w:rsidRDefault="00F3293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86F215" w14:textId="77777777" w:rsidR="00F32930" w:rsidRDefault="00F32930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自由落体时间</w:t>
            </w:r>
            <w:proofErr w:type="spellEnd"/>
          </w:p>
        </w:tc>
      </w:tr>
      <w:tr w:rsidR="00F32930" w14:paraId="36861365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943A133" w14:textId="72A8EB98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A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8BFBF8" w14:textId="55632A51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3"/>
                <w:sz w:val="18"/>
              </w:rPr>
              <w:t>TAP_AXES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4E15CA" w14:textId="585B4841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69ECF" w14:textId="40EFD5DB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027160F" w14:textId="4BEC1025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单机</w:t>
            </w:r>
            <w:proofErr w:type="spellEnd"/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双击轴控制</w:t>
            </w:r>
            <w:proofErr w:type="spellEnd"/>
          </w:p>
        </w:tc>
      </w:tr>
      <w:tr w:rsidR="00F32930" w14:paraId="020866DB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3126672" w14:textId="3A343043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B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0CC79" w14:textId="7F2C457D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5"/>
                <w:sz w:val="18"/>
              </w:rPr>
              <w:t>ACT_TAP_STATUS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12C7A" w14:textId="6072D3BB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43218" w14:textId="30318892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8B27A3E" w14:textId="7751287F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单机</w:t>
            </w:r>
            <w:proofErr w:type="spellEnd"/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双击源</w:t>
            </w:r>
            <w:proofErr w:type="spellEnd"/>
          </w:p>
        </w:tc>
      </w:tr>
      <w:tr w:rsidR="00F32930" w14:paraId="4D4682F1" w14:textId="77777777" w:rsidTr="0058502A">
        <w:trPr>
          <w:trHeight w:hRule="exact" w:val="428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47DFF59B" w14:textId="7F8B79B5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C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E093B" w14:textId="24C91269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4"/>
                <w:sz w:val="18"/>
              </w:rPr>
              <w:t>BW_RATE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5190A" w14:textId="50D41126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E712B" w14:textId="72A2B1D3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101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68CCF61" w14:textId="77777777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数据速率及功率模</w:t>
            </w:r>
          </w:p>
          <w:p w14:paraId="4DF864F9" w14:textId="42FCB373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sz w:val="18"/>
                <w:szCs w:val="18"/>
                <w:lang w:eastAsia="zh-CN"/>
              </w:rPr>
              <w:t>式控制</w:t>
            </w:r>
          </w:p>
        </w:tc>
      </w:tr>
      <w:tr w:rsidR="00F32930" w14:paraId="190CEDBF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7627B06" w14:textId="737D1C3D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D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167F46" w14:textId="21B14BB8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POWER_CTL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DA86D" w14:textId="29B2998D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32B27" w14:textId="43B9898B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E2B2A92" w14:textId="3FDE72BC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省电特性控制</w:t>
            </w:r>
            <w:proofErr w:type="spellEnd"/>
          </w:p>
        </w:tc>
      </w:tr>
      <w:tr w:rsidR="00F32930" w14:paraId="7F903026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A13EB05" w14:textId="53E47CF3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E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BE879" w14:textId="7F9A4A45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INT_ENABLE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232A4" w14:textId="5D202AA8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D7865" w14:textId="361156F5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860AB16" w14:textId="5241CC5F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中断使能控制</w:t>
            </w:r>
            <w:proofErr w:type="spellEnd"/>
          </w:p>
        </w:tc>
      </w:tr>
      <w:tr w:rsidR="00F32930" w14:paraId="04CBFEBD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2625528" w14:textId="414A2A69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2F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69A4EB" w14:textId="5549C613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INT_MAP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E8867D" w14:textId="0A40AF22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7C4F51" w14:textId="6E8B51DD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EFB9691" w14:textId="71D0730F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中断映射控制</w:t>
            </w:r>
            <w:proofErr w:type="spellEnd"/>
          </w:p>
        </w:tc>
      </w:tr>
      <w:tr w:rsidR="00F32930" w14:paraId="4880F069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3F9EE5C" w14:textId="64DAF651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30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A1A89" w14:textId="3F28629C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INT_SOURCE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18CED0" w14:textId="0B5BC4B4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C2E19F" w14:textId="5A95F28C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1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7566581" w14:textId="4586D7CD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中断源</w:t>
            </w:r>
            <w:proofErr w:type="spellEnd"/>
          </w:p>
        </w:tc>
      </w:tr>
      <w:tr w:rsidR="00F32930" w14:paraId="008C3ADF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668F0914" w14:textId="61119F60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31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C357C" w14:textId="7C1BFFC9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6"/>
                <w:sz w:val="18"/>
              </w:rPr>
              <w:t>DATA_FORMAT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7C9B22" w14:textId="5930C106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82CF5" w14:textId="3E69D886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0C1A964" w14:textId="7DA4623F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数据格式控制</w:t>
            </w:r>
            <w:proofErr w:type="spellEnd"/>
          </w:p>
        </w:tc>
      </w:tr>
      <w:tr w:rsidR="00F32930" w14:paraId="73F3FEE7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78DDD5E9" w14:textId="2659F55D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1"/>
                <w:w w:val="95"/>
                <w:sz w:val="18"/>
              </w:rPr>
              <w:t>0x32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1644C72" w14:textId="6426A89B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7"/>
                <w:sz w:val="18"/>
              </w:rPr>
              <w:t>DATAX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FD5948C" w14:textId="3A1F2883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FB07E53" w14:textId="5861FA23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20EB0A39" w14:textId="41C5F4AB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X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0</w:t>
            </w:r>
          </w:p>
        </w:tc>
      </w:tr>
      <w:tr w:rsidR="00F32930" w14:paraId="6C928603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527764B4" w14:textId="4C2C13E1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pacing w:val="-1"/>
                <w:w w:val="95"/>
                <w:sz w:val="18"/>
              </w:rPr>
            </w:pPr>
            <w:r>
              <w:rPr>
                <w:rFonts w:ascii="Times New Roman"/>
                <w:spacing w:val="-1"/>
                <w:w w:val="95"/>
                <w:sz w:val="18"/>
              </w:rPr>
              <w:t>0x33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95F4174" w14:textId="52038311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7"/>
                <w:sz w:val="18"/>
              </w:rPr>
            </w:pPr>
            <w:r>
              <w:rPr>
                <w:rFonts w:ascii="Times New Roman"/>
                <w:spacing w:val="-7"/>
                <w:sz w:val="18"/>
              </w:rPr>
              <w:t>DATAX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65EE6D7" w14:textId="6BC80554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1CAAEEE" w14:textId="738165C4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37A5BEB9" w14:textId="462A12F4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X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32930" w14:paraId="76B1102C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3A72EA8F" w14:textId="01C6627F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pacing w:val="-1"/>
                <w:w w:val="95"/>
                <w:sz w:val="18"/>
              </w:rPr>
            </w:pPr>
            <w:r>
              <w:rPr>
                <w:rFonts w:ascii="Times New Roman"/>
                <w:spacing w:val="-1"/>
                <w:w w:val="95"/>
                <w:sz w:val="18"/>
              </w:rPr>
              <w:t>0x34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59D557A" w14:textId="32BD5504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7"/>
                <w:sz w:val="18"/>
              </w:rPr>
            </w:pPr>
            <w:r>
              <w:rPr>
                <w:rFonts w:ascii="Times New Roman"/>
                <w:spacing w:val="-9"/>
                <w:sz w:val="18"/>
              </w:rPr>
              <w:t>DATAY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FE507E1" w14:textId="24733ABF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06C256B" w14:textId="73A17605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7FE45C2C" w14:textId="14398658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Y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0</w:t>
            </w:r>
          </w:p>
        </w:tc>
      </w:tr>
      <w:tr w:rsidR="00F32930" w14:paraId="1E2337AA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6BD2393C" w14:textId="481B368B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pacing w:val="-1"/>
                <w:w w:val="95"/>
                <w:sz w:val="18"/>
              </w:rPr>
            </w:pPr>
            <w:r>
              <w:rPr>
                <w:rFonts w:ascii="Times New Roman"/>
                <w:spacing w:val="-1"/>
                <w:w w:val="95"/>
                <w:sz w:val="18"/>
              </w:rPr>
              <w:t>0x35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AEAAA01" w14:textId="57085EC4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9"/>
                <w:sz w:val="18"/>
              </w:rPr>
            </w:pPr>
            <w:r>
              <w:rPr>
                <w:rFonts w:ascii="Times New Roman"/>
                <w:spacing w:val="-9"/>
                <w:sz w:val="18"/>
              </w:rPr>
              <w:t>DATAY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788E845" w14:textId="77287119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A4354F0" w14:textId="6587BB80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041E6C09" w14:textId="2330FB3D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Y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32930" w14:paraId="29F41C6D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38FBE7C6" w14:textId="14F33EAB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pacing w:val="-1"/>
                <w:w w:val="95"/>
                <w:sz w:val="18"/>
              </w:rPr>
            </w:pPr>
            <w:r>
              <w:rPr>
                <w:rFonts w:ascii="Times New Roman"/>
                <w:sz w:val="18"/>
              </w:rPr>
              <w:t>0x36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2F7708C" w14:textId="52B7DB05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9"/>
                <w:sz w:val="18"/>
              </w:rPr>
            </w:pPr>
            <w:r>
              <w:rPr>
                <w:rFonts w:ascii="Times New Roman"/>
                <w:spacing w:val="-7"/>
                <w:sz w:val="18"/>
              </w:rPr>
              <w:t>DATAZ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9A567A0" w14:textId="725A31CB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9854AE1" w14:textId="093536EE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499666D7" w14:textId="5988F771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Z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0</w:t>
            </w:r>
          </w:p>
        </w:tc>
      </w:tr>
      <w:tr w:rsidR="00F32930" w14:paraId="39CB928A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0505E99F" w14:textId="51C18682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37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EE0383A" w14:textId="085202EB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7"/>
                <w:sz w:val="18"/>
              </w:rPr>
            </w:pPr>
            <w:r>
              <w:rPr>
                <w:rFonts w:ascii="Times New Roman"/>
                <w:spacing w:val="-7"/>
                <w:sz w:val="18"/>
              </w:rPr>
              <w:t>DATAZ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AD9DD25" w14:textId="4D46B51B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R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3058046" w14:textId="2C9EAE71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6516E13B" w14:textId="5E96F286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Z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轴数据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F32930" w14:paraId="1AE5F33D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5FBF5307" w14:textId="02B13079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38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9E114CD" w14:textId="629D547E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pacing w:val="-7"/>
                <w:sz w:val="18"/>
              </w:rPr>
            </w:pPr>
            <w:r>
              <w:rPr>
                <w:rFonts w:ascii="Times New Roman"/>
                <w:sz w:val="18"/>
              </w:rPr>
              <w:t>FIFO_CTL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AE7CD78" w14:textId="48BF4B01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Times New Roman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9C25C00" w14:textId="6DAD3F0D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00501298" w14:textId="2A58BFD3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FIFO</w:t>
            </w:r>
            <w:r>
              <w:rPr>
                <w:rFonts w:ascii="Times New Roman" w:eastAsia="Times New Roman" w:hAnsi="Times New Roman" w:cs="Times New Roman"/>
                <w:spacing w:val="-3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控制</w:t>
            </w:r>
            <w:proofErr w:type="spellEnd"/>
          </w:p>
        </w:tc>
      </w:tr>
      <w:tr w:rsidR="00F32930" w14:paraId="5F8CBFBF" w14:textId="77777777" w:rsidTr="00F32930">
        <w:trPr>
          <w:trHeight w:hRule="exact" w:val="311"/>
        </w:trPr>
        <w:tc>
          <w:tcPr>
            <w:tcW w:w="1614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27880ED4" w14:textId="35A4F2EE" w:rsidR="00F32930" w:rsidRDefault="00F32930" w:rsidP="00F32930">
            <w:pPr>
              <w:pStyle w:val="TableParagraph"/>
              <w:spacing w:line="202" w:lineRule="exact"/>
              <w:ind w:left="18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x39</w:t>
            </w:r>
          </w:p>
        </w:tc>
        <w:tc>
          <w:tcPr>
            <w:tcW w:w="22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9AD98AF" w14:textId="1408678F" w:rsidR="00F32930" w:rsidRDefault="00F32930" w:rsidP="00F32930">
            <w:pPr>
              <w:pStyle w:val="TableParagraph"/>
              <w:spacing w:line="202" w:lineRule="exact"/>
              <w:ind w:right="1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pacing w:val="-4"/>
                <w:sz w:val="18"/>
              </w:rPr>
              <w:t>FIFO_STATUS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3C737DC" w14:textId="21799D49" w:rsidR="00F32930" w:rsidRDefault="00F32930" w:rsidP="00F32930">
            <w:pPr>
              <w:pStyle w:val="TableParagraph"/>
              <w:spacing w:line="215" w:lineRule="exact"/>
              <w:ind w:right="30"/>
              <w:jc w:val="center"/>
              <w:rPr>
                <w:rFonts w:ascii="Cambria" w:hAnsi="Cambria"/>
                <w:spacing w:val="1"/>
                <w:w w:val="99"/>
                <w:sz w:val="18"/>
              </w:rPr>
            </w:pPr>
            <w:r>
              <w:rPr>
                <w:rFonts w:ascii="Cambria" w:hAnsi="Cambria"/>
                <w:spacing w:val="1"/>
                <w:w w:val="99"/>
                <w:sz w:val="18"/>
              </w:rPr>
              <w:t>R</w:t>
            </w:r>
            <w:r>
              <w:rPr>
                <w:rFonts w:ascii="Cambria" w:hAnsi="Cambria"/>
                <w:w w:val="99"/>
                <w:sz w:val="18"/>
              </w:rPr>
              <w:t>/</w:t>
            </w:r>
            <w:r>
              <w:rPr>
                <w:rFonts w:ascii="Cambria" w:hAnsi="Cambria"/>
                <w:spacing w:val="-134"/>
                <w:w w:val="99"/>
                <w:sz w:val="18"/>
              </w:rPr>
              <w:t>W</w:t>
            </w:r>
            <w:r>
              <w:rPr>
                <w:rFonts w:ascii="Cambria" w:hAnsi="Cambria"/>
                <w:w w:val="199"/>
                <w:position w:val="3"/>
                <w:sz w:val="18"/>
              </w:rPr>
              <w:t>¯</w:t>
            </w:r>
          </w:p>
        </w:tc>
        <w:tc>
          <w:tcPr>
            <w:tcW w:w="138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CB6B4F0" w14:textId="5193C62C" w:rsidR="00F32930" w:rsidRDefault="00F32930" w:rsidP="00F32930">
            <w:pPr>
              <w:pStyle w:val="TableParagraph"/>
              <w:spacing w:line="202" w:lineRule="exact"/>
              <w:jc w:val="center"/>
              <w:rPr>
                <w:rFonts w:ascii="Times New Roman"/>
                <w:sz w:val="18"/>
              </w:rPr>
            </w:pPr>
            <w:r>
              <w:rPr>
                <w:rFonts w:ascii="Times New Roman"/>
                <w:sz w:val="18"/>
              </w:rPr>
              <w:t>00000000</w:t>
            </w:r>
          </w:p>
        </w:tc>
        <w:tc>
          <w:tcPr>
            <w:tcW w:w="168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58480FA3" w14:textId="2D2658DB" w:rsidR="00F32930" w:rsidRDefault="00F32930" w:rsidP="00F32930">
            <w:pPr>
              <w:pStyle w:val="TableParagraph"/>
              <w:spacing w:line="205" w:lineRule="exact"/>
              <w:ind w:righ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FIFO</w:t>
            </w:r>
            <w:r>
              <w:rPr>
                <w:rFonts w:ascii="Times New Roman" w:eastAsia="Times New Roman" w:hAnsi="Times New Roman" w:cs="Times New Roman"/>
                <w:spacing w:val="-3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状态</w:t>
            </w:r>
            <w:proofErr w:type="spellEnd"/>
          </w:p>
        </w:tc>
      </w:tr>
    </w:tbl>
    <w:p w14:paraId="5E063EB3" w14:textId="0E4FA0AD" w:rsidR="00F32930" w:rsidRDefault="00584202" w:rsidP="00B95C9E">
      <w:pPr>
        <w:rPr>
          <w:b/>
          <w:bCs/>
          <w:sz w:val="24"/>
          <w:szCs w:val="32"/>
        </w:rPr>
      </w:pPr>
      <w:r>
        <w:rPr>
          <w:b/>
          <w:bCs/>
          <w:sz w:val="24"/>
          <w:szCs w:val="32"/>
        </w:rPr>
        <w:tab/>
      </w:r>
      <w:r w:rsidRPr="00584202">
        <w:rPr>
          <w:rFonts w:hint="eastAsia"/>
          <w:b/>
          <w:bCs/>
          <w:sz w:val="24"/>
          <w:szCs w:val="32"/>
        </w:rPr>
        <w:t>6</w:t>
      </w:r>
      <w:r w:rsidRPr="00584202">
        <w:rPr>
          <w:rFonts w:hint="eastAsia"/>
          <w:b/>
          <w:bCs/>
          <w:sz w:val="24"/>
          <w:szCs w:val="32"/>
        </w:rPr>
        <w:t>、</w:t>
      </w:r>
      <w:r w:rsidR="006E4B60">
        <w:rPr>
          <w:rFonts w:hint="eastAsia"/>
          <w:b/>
          <w:bCs/>
          <w:sz w:val="24"/>
          <w:szCs w:val="32"/>
        </w:rPr>
        <w:t>常用的寄存器</w:t>
      </w:r>
    </w:p>
    <w:p w14:paraId="0CAD81F1" w14:textId="754C5D7E" w:rsidR="006E4B60" w:rsidRPr="006E4B60" w:rsidRDefault="006E4B60" w:rsidP="006E4B60">
      <w:pPr>
        <w:jc w:val="left"/>
        <w:rPr>
          <w:spacing w:val="-3"/>
          <w:sz w:val="24"/>
        </w:rPr>
      </w:pPr>
      <w:r>
        <w:rPr>
          <w:spacing w:val="-3"/>
          <w:sz w:val="24"/>
        </w:rPr>
        <w:tab/>
      </w:r>
      <w:r w:rsidRPr="006E4B60">
        <w:rPr>
          <w:rFonts w:hint="eastAsia"/>
          <w:spacing w:val="-3"/>
          <w:sz w:val="24"/>
        </w:rPr>
        <w:t>1</w:t>
      </w:r>
      <w:r w:rsidRPr="006E4B60">
        <w:rPr>
          <w:rFonts w:hint="eastAsia"/>
          <w:spacing w:val="-3"/>
          <w:sz w:val="24"/>
        </w:rPr>
        <w:t>）</w:t>
      </w:r>
      <w:r w:rsidRPr="006E4B60">
        <w:rPr>
          <w:spacing w:val="-3"/>
          <w:sz w:val="24"/>
        </w:rPr>
        <w:t>BW_RATE</w:t>
      </w:r>
    </w:p>
    <w:p w14:paraId="14DC1469" w14:textId="20220DCE" w:rsidR="006E4B60" w:rsidRDefault="006E4B60" w:rsidP="006E4B60">
      <w:pPr>
        <w:jc w:val="left"/>
        <w:rPr>
          <w:spacing w:val="-3"/>
          <w:sz w:val="24"/>
        </w:rPr>
      </w:pPr>
      <w:r>
        <w:rPr>
          <w:spacing w:val="-3"/>
          <w:sz w:val="24"/>
        </w:rPr>
        <w:tab/>
      </w:r>
      <w:r w:rsidRPr="006E4B60">
        <w:rPr>
          <w:spacing w:val="-3"/>
          <w:sz w:val="24"/>
        </w:rPr>
        <w:t xml:space="preserve">BW_RATE </w:t>
      </w:r>
      <w:r w:rsidRPr="006E4B60">
        <w:rPr>
          <w:spacing w:val="-3"/>
          <w:sz w:val="24"/>
        </w:rPr>
        <w:t>用来设定功耗模式和数据率。</w:t>
      </w:r>
      <w:r w:rsidRPr="006E4B60">
        <w:rPr>
          <w:spacing w:val="-3"/>
          <w:sz w:val="24"/>
        </w:rPr>
        <w:t xml:space="preserve">LOW_POWER Bit </w:t>
      </w:r>
      <w:r w:rsidRPr="006E4B60">
        <w:rPr>
          <w:spacing w:val="-3"/>
          <w:sz w:val="24"/>
        </w:rPr>
        <w:t>：</w:t>
      </w:r>
      <w:r w:rsidRPr="006E4B60">
        <w:rPr>
          <w:spacing w:val="-3"/>
          <w:sz w:val="24"/>
        </w:rPr>
        <w:t>0</w:t>
      </w:r>
      <w:r w:rsidRPr="006E4B60">
        <w:rPr>
          <w:spacing w:val="-3"/>
          <w:sz w:val="24"/>
        </w:rPr>
        <w:t>，正常模式；</w:t>
      </w:r>
      <w:r w:rsidRPr="006E4B60">
        <w:rPr>
          <w:spacing w:val="-3"/>
          <w:sz w:val="24"/>
        </w:rPr>
        <w:t>1</w:t>
      </w:r>
      <w:r w:rsidRPr="006E4B60">
        <w:rPr>
          <w:spacing w:val="-3"/>
          <w:sz w:val="24"/>
        </w:rPr>
        <w:t>，低功率</w:t>
      </w:r>
      <w:r w:rsidRPr="006E4B60">
        <w:rPr>
          <w:spacing w:val="-3"/>
          <w:sz w:val="24"/>
        </w:rPr>
        <w:t xml:space="preserve"> </w:t>
      </w:r>
      <w:r w:rsidRPr="006E4B60">
        <w:rPr>
          <w:spacing w:val="-3"/>
          <w:sz w:val="24"/>
        </w:rPr>
        <w:t>模式。速率位：选择器件的带宽和数据速率。本实验设置为</w:t>
      </w:r>
      <w:r w:rsidRPr="006E4B60">
        <w:rPr>
          <w:spacing w:val="-3"/>
          <w:sz w:val="24"/>
        </w:rPr>
        <w:t xml:space="preserve"> 0x0B</w:t>
      </w:r>
      <w:r w:rsidRPr="006E4B60">
        <w:rPr>
          <w:spacing w:val="-3"/>
          <w:sz w:val="24"/>
        </w:rPr>
        <w:t>，数据速率</w:t>
      </w:r>
      <w:r w:rsidRPr="006E4B60">
        <w:rPr>
          <w:spacing w:val="-3"/>
          <w:sz w:val="24"/>
        </w:rPr>
        <w:t xml:space="preserve"> 25Hz</w:t>
      </w:r>
      <w:r w:rsidRPr="006E4B60">
        <w:rPr>
          <w:spacing w:val="-3"/>
          <w:sz w:val="24"/>
        </w:rPr>
        <w:t>。</w:t>
      </w:r>
    </w:p>
    <w:p w14:paraId="5578482A" w14:textId="77777777" w:rsidR="006E4B60" w:rsidRDefault="006E4B60" w:rsidP="006E4B60">
      <w:pPr>
        <w:jc w:val="left"/>
        <w:rPr>
          <w:rFonts w:ascii="宋体" w:hAnsi="宋体" w:cs="宋体"/>
          <w:sz w:val="5"/>
          <w:szCs w:val="5"/>
        </w:rPr>
      </w:pPr>
    </w:p>
    <w:p w14:paraId="44C80BA6" w14:textId="20830DD6" w:rsidR="006E4B60" w:rsidRDefault="006E4B60" w:rsidP="006E4B60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3</w:t>
      </w:r>
      <w:r>
        <w:fldChar w:fldCharType="end"/>
      </w:r>
      <w:r>
        <w:t xml:space="preserve"> </w:t>
      </w:r>
      <w:r>
        <w:rPr>
          <w:rFonts w:ascii="宋体" w:eastAsia="宋体" w:hAnsi="宋体" w:cs="宋体"/>
          <w:sz w:val="18"/>
          <w:szCs w:val="18"/>
        </w:rPr>
        <w:t>寄存器</w:t>
      </w:r>
      <w:r>
        <w:rPr>
          <w:rFonts w:ascii="宋体" w:eastAsia="宋体" w:hAnsi="宋体" w:cs="宋体"/>
          <w:spacing w:val="-46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0x2C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位定义</w:t>
      </w:r>
    </w:p>
    <w:tbl>
      <w:tblPr>
        <w:tblStyle w:val="TableNormal"/>
        <w:tblW w:w="0" w:type="auto"/>
        <w:tblInd w:w="2087" w:type="dxa"/>
        <w:tblLayout w:type="fixed"/>
        <w:tblLook w:val="01E0" w:firstRow="1" w:lastRow="1" w:firstColumn="1" w:lastColumn="1" w:noHBand="0" w:noVBand="0"/>
      </w:tblPr>
      <w:tblGrid>
        <w:gridCol w:w="436"/>
        <w:gridCol w:w="436"/>
        <w:gridCol w:w="437"/>
        <w:gridCol w:w="1345"/>
        <w:gridCol w:w="437"/>
        <w:gridCol w:w="436"/>
        <w:gridCol w:w="436"/>
        <w:gridCol w:w="437"/>
      </w:tblGrid>
      <w:tr w:rsidR="006E4B60" w14:paraId="4B675A63" w14:textId="77777777" w:rsidTr="002312F9">
        <w:trPr>
          <w:trHeight w:hRule="exact" w:val="271"/>
        </w:trPr>
        <w:tc>
          <w:tcPr>
            <w:tcW w:w="436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5A07B80A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7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C44CD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6</w:t>
            </w:r>
          </w:p>
        </w:tc>
        <w:tc>
          <w:tcPr>
            <w:tcW w:w="43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85F43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5</w:t>
            </w:r>
          </w:p>
        </w:tc>
        <w:tc>
          <w:tcPr>
            <w:tcW w:w="134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4B71AB" w14:textId="77777777" w:rsidR="006E4B60" w:rsidRDefault="006E4B6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4</w:t>
            </w:r>
          </w:p>
        </w:tc>
        <w:tc>
          <w:tcPr>
            <w:tcW w:w="43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548F46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3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96EB0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2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80BF7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1</w:t>
            </w:r>
          </w:p>
        </w:tc>
        <w:tc>
          <w:tcPr>
            <w:tcW w:w="43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301FB4C9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0</w:t>
            </w:r>
          </w:p>
        </w:tc>
      </w:tr>
      <w:tr w:rsidR="006E4B60" w14:paraId="3502D460" w14:textId="77777777" w:rsidTr="006E4B60">
        <w:trPr>
          <w:trHeight w:hRule="exact" w:val="305"/>
        </w:trPr>
        <w:tc>
          <w:tcPr>
            <w:tcW w:w="436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570359DC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69B3B38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C3B9534" w14:textId="77777777" w:rsidR="006E4B60" w:rsidRDefault="006E4B60" w:rsidP="002312F9">
            <w:pPr>
              <w:pStyle w:val="TableParagraph"/>
              <w:spacing w:line="202" w:lineRule="exact"/>
              <w:ind w:left="16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4D7DF22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LOW_POWER</w:t>
            </w:r>
          </w:p>
        </w:tc>
        <w:tc>
          <w:tcPr>
            <w:tcW w:w="1746" w:type="dxa"/>
            <w:gridSpan w:val="4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3897DCEA" w14:textId="77777777" w:rsidR="006E4B60" w:rsidRDefault="006E4B60" w:rsidP="002312F9">
            <w:pPr>
              <w:pStyle w:val="TableParagraph"/>
              <w:spacing w:line="205" w:lineRule="exact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速率</w:t>
            </w:r>
            <w:proofErr w:type="spellEnd"/>
          </w:p>
        </w:tc>
      </w:tr>
    </w:tbl>
    <w:p w14:paraId="5F80CBDC" w14:textId="77777777" w:rsidR="006E4B60" w:rsidRDefault="006E4B60" w:rsidP="006E4B60">
      <w:pPr>
        <w:spacing w:before="7"/>
        <w:rPr>
          <w:rFonts w:ascii="宋体" w:hAnsi="宋体" w:cs="宋体"/>
          <w:sz w:val="5"/>
          <w:szCs w:val="5"/>
        </w:rPr>
      </w:pPr>
    </w:p>
    <w:p w14:paraId="1C0F0CD4" w14:textId="61B1B93C" w:rsidR="006E4B60" w:rsidRDefault="006E4B60" w:rsidP="006E4B60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数据速率</w:t>
      </w:r>
    </w:p>
    <w:tbl>
      <w:tblPr>
        <w:tblStyle w:val="TableNormal"/>
        <w:tblW w:w="0" w:type="auto"/>
        <w:tblInd w:w="2296" w:type="dxa"/>
        <w:tblLayout w:type="fixed"/>
        <w:tblLook w:val="01E0" w:firstRow="1" w:lastRow="1" w:firstColumn="1" w:lastColumn="1" w:noHBand="0" w:noVBand="0"/>
      </w:tblPr>
      <w:tblGrid>
        <w:gridCol w:w="1882"/>
        <w:gridCol w:w="1159"/>
        <w:gridCol w:w="938"/>
      </w:tblGrid>
      <w:tr w:rsidR="006E4B60" w14:paraId="54C04E15" w14:textId="77777777" w:rsidTr="002312F9">
        <w:trPr>
          <w:trHeight w:hRule="exact" w:val="305"/>
        </w:trPr>
        <w:tc>
          <w:tcPr>
            <w:tcW w:w="1882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6B199F25" w14:textId="77777777" w:rsidR="006E4B60" w:rsidRDefault="006E4B60" w:rsidP="002312F9">
            <w:pPr>
              <w:pStyle w:val="TableParagraph"/>
              <w:spacing w:line="219" w:lineRule="exact"/>
              <w:ind w:right="2"/>
              <w:jc w:val="center"/>
              <w:rPr>
                <w:rFonts w:ascii="宋体" w:eastAsia="宋体" w:hAnsi="宋体" w:cs="宋体"/>
                <w:sz w:val="18"/>
                <w:szCs w:val="18"/>
                <w:lang w:eastAsia="zh-CN"/>
              </w:rPr>
            </w:pPr>
            <w:r>
              <w:rPr>
                <w:rFonts w:ascii="宋体" w:eastAsia="宋体" w:hAnsi="宋体" w:cs="宋体"/>
                <w:b/>
                <w:bCs/>
                <w:sz w:val="18"/>
                <w:szCs w:val="18"/>
                <w:lang w:eastAsia="zh-CN"/>
              </w:rPr>
              <w:t>输出数据速率（</w:t>
            </w:r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  <w:lang w:eastAsia="zh-CN"/>
              </w:rPr>
              <w:t>Hz</w:t>
            </w:r>
            <w:r>
              <w:rPr>
                <w:rFonts w:ascii="宋体" w:eastAsia="宋体" w:hAnsi="宋体" w:cs="宋体"/>
                <w:b/>
                <w:bCs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1159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FB41AE" w14:textId="77777777" w:rsidR="006E4B60" w:rsidRDefault="006E4B60" w:rsidP="002312F9">
            <w:pPr>
              <w:pStyle w:val="TableParagraph"/>
              <w:spacing w:line="219" w:lineRule="exact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带宽（</w:t>
            </w:r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Hz</w:t>
            </w:r>
            <w:proofErr w:type="spellEnd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）</w:t>
            </w:r>
          </w:p>
        </w:tc>
        <w:tc>
          <w:tcPr>
            <w:tcW w:w="938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52139823" w14:textId="77777777" w:rsidR="006E4B60" w:rsidRDefault="006E4B60" w:rsidP="002312F9">
            <w:pPr>
              <w:pStyle w:val="TableParagraph"/>
              <w:spacing w:line="205" w:lineRule="exact"/>
              <w:ind w:left="2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速率代码</w:t>
            </w:r>
            <w:proofErr w:type="spellEnd"/>
          </w:p>
        </w:tc>
      </w:tr>
      <w:tr w:rsidR="006E4B60" w14:paraId="7FC37172" w14:textId="77777777" w:rsidTr="002312F9">
        <w:trPr>
          <w:trHeight w:hRule="exact" w:val="268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70804D86" w14:textId="77777777" w:rsidR="006E4B60" w:rsidRDefault="006E4B6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400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AFBFA" w14:textId="77777777" w:rsidR="006E4B60" w:rsidRDefault="006E4B6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00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5D1167AE" w14:textId="77777777" w:rsidR="006E4B60" w:rsidRDefault="006E4B60" w:rsidP="002312F9">
            <w:pPr>
              <w:pStyle w:val="TableParagraph"/>
              <w:spacing w:line="202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00</w:t>
            </w:r>
          </w:p>
        </w:tc>
      </w:tr>
      <w:tr w:rsidR="006E4B60" w14:paraId="7CA0084A" w14:textId="77777777" w:rsidTr="002312F9">
        <w:trPr>
          <w:trHeight w:hRule="exact" w:val="269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07E4308F" w14:textId="77777777" w:rsidR="006E4B60" w:rsidRDefault="006E4B60" w:rsidP="002312F9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200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278117" w14:textId="77777777" w:rsidR="006E4B60" w:rsidRDefault="006E4B60" w:rsidP="002312F9">
            <w:pPr>
              <w:pStyle w:val="TableParagraph"/>
              <w:spacing w:line="203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7E903076" w14:textId="77777777" w:rsidR="006E4B60" w:rsidRDefault="006E4B60" w:rsidP="002312F9">
            <w:pPr>
              <w:pStyle w:val="TableParagraph"/>
              <w:spacing w:line="203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1</w:t>
            </w:r>
          </w:p>
        </w:tc>
      </w:tr>
      <w:tr w:rsidR="006E4B60" w14:paraId="7960E475" w14:textId="77777777" w:rsidTr="002312F9">
        <w:trPr>
          <w:trHeight w:hRule="exact" w:val="269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226AEE9A" w14:textId="77777777" w:rsidR="006E4B60" w:rsidRDefault="006E4B60" w:rsidP="002312F9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00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05D30" w14:textId="77777777" w:rsidR="006E4B60" w:rsidRDefault="006E4B6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0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5513F312" w14:textId="77777777" w:rsidR="006E4B60" w:rsidRDefault="006E4B60" w:rsidP="002312F9">
            <w:pPr>
              <w:pStyle w:val="TableParagraph"/>
              <w:spacing w:line="203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</w:t>
            </w:r>
          </w:p>
        </w:tc>
      </w:tr>
      <w:tr w:rsidR="006E4B60" w14:paraId="25D98BF4" w14:textId="77777777" w:rsidTr="002312F9">
        <w:trPr>
          <w:trHeight w:hRule="exact" w:val="269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1529646D" w14:textId="77777777" w:rsidR="006E4B60" w:rsidRDefault="006E4B60" w:rsidP="002312F9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50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E7041" w14:textId="77777777" w:rsidR="006E4B60" w:rsidRDefault="006E4B6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5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0F255278" w14:textId="77777777" w:rsidR="006E4B60" w:rsidRDefault="006E4B60" w:rsidP="002312F9">
            <w:pPr>
              <w:pStyle w:val="TableParagraph"/>
              <w:spacing w:line="203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1</w:t>
            </w:r>
          </w:p>
        </w:tc>
      </w:tr>
      <w:tr w:rsidR="006E4B60" w14:paraId="682A6561" w14:textId="77777777" w:rsidTr="002312F9">
        <w:trPr>
          <w:trHeight w:hRule="exact" w:val="269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25DAD89F" w14:textId="77777777" w:rsidR="006E4B60" w:rsidRDefault="006E4B60" w:rsidP="002312F9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25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52274" w14:textId="77777777" w:rsidR="006E4B60" w:rsidRDefault="006E4B6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2.5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5AF79C0C" w14:textId="77777777" w:rsidR="006E4B60" w:rsidRDefault="006E4B60" w:rsidP="002312F9">
            <w:pPr>
              <w:pStyle w:val="TableParagraph"/>
              <w:spacing w:line="203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</w:t>
            </w:r>
          </w:p>
        </w:tc>
      </w:tr>
      <w:tr w:rsidR="006E4B60" w14:paraId="7AAB4DCB" w14:textId="77777777" w:rsidTr="002312F9">
        <w:trPr>
          <w:trHeight w:hRule="exact" w:val="272"/>
        </w:trPr>
        <w:tc>
          <w:tcPr>
            <w:tcW w:w="1882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3D801F18" w14:textId="77777777" w:rsidR="006E4B60" w:rsidRDefault="006E4B60" w:rsidP="002312F9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2.5</w:t>
            </w:r>
          </w:p>
        </w:tc>
        <w:tc>
          <w:tcPr>
            <w:tcW w:w="1159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735A1EC" w14:textId="77777777" w:rsidR="006E4B60" w:rsidRDefault="006E4B60" w:rsidP="002312F9">
            <w:pPr>
              <w:pStyle w:val="TableParagraph"/>
              <w:spacing w:line="203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6.25</w:t>
            </w:r>
          </w:p>
        </w:tc>
        <w:tc>
          <w:tcPr>
            <w:tcW w:w="938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5F91E281" w14:textId="77777777" w:rsidR="006E4B60" w:rsidRDefault="006E4B6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4"/>
                <w:sz w:val="18"/>
              </w:rPr>
              <w:t>0111</w:t>
            </w:r>
          </w:p>
        </w:tc>
      </w:tr>
    </w:tbl>
    <w:p w14:paraId="54567159" w14:textId="53072D0E" w:rsidR="006E4B60" w:rsidRPr="006E4B60" w:rsidRDefault="006E4B60" w:rsidP="006E4B60">
      <w:pPr>
        <w:rPr>
          <w:sz w:val="24"/>
          <w:szCs w:val="32"/>
        </w:rPr>
      </w:pPr>
      <w:r>
        <w:rPr>
          <w:b/>
          <w:bCs/>
          <w:sz w:val="24"/>
          <w:szCs w:val="32"/>
        </w:rPr>
        <w:tab/>
      </w:r>
      <w:r>
        <w:rPr>
          <w:rFonts w:hint="eastAsia"/>
          <w:sz w:val="24"/>
          <w:szCs w:val="32"/>
        </w:rPr>
        <w:t>2</w:t>
      </w:r>
      <w:r>
        <w:rPr>
          <w:rFonts w:hint="eastAsia"/>
          <w:sz w:val="24"/>
          <w:szCs w:val="32"/>
        </w:rPr>
        <w:t>）</w:t>
      </w:r>
      <w:r w:rsidRPr="006E4B60">
        <w:rPr>
          <w:sz w:val="24"/>
          <w:szCs w:val="32"/>
        </w:rPr>
        <w:t>POWER_CTL</w:t>
      </w:r>
    </w:p>
    <w:p w14:paraId="1FD3BEE7" w14:textId="365760ED" w:rsidR="006E4B60" w:rsidRDefault="006E4B60" w:rsidP="006E4B60">
      <w:pPr>
        <w:rPr>
          <w:sz w:val="24"/>
          <w:szCs w:val="32"/>
        </w:rPr>
      </w:pPr>
      <w:r>
        <w:rPr>
          <w:sz w:val="24"/>
          <w:szCs w:val="32"/>
        </w:rPr>
        <w:tab/>
      </w:r>
      <w:r w:rsidRPr="006E4B60">
        <w:rPr>
          <w:rFonts w:hint="eastAsia"/>
          <w:sz w:val="24"/>
          <w:szCs w:val="32"/>
        </w:rPr>
        <w:t xml:space="preserve">POWER_CTL </w:t>
      </w:r>
      <w:r w:rsidRPr="006E4B60">
        <w:rPr>
          <w:rFonts w:hint="eastAsia"/>
          <w:sz w:val="24"/>
          <w:szCs w:val="32"/>
        </w:rPr>
        <w:t>用来设定供电模式，与</w:t>
      </w:r>
      <w:r w:rsidRPr="006E4B60">
        <w:rPr>
          <w:rFonts w:hint="eastAsia"/>
          <w:sz w:val="24"/>
          <w:szCs w:val="32"/>
        </w:rPr>
        <w:t xml:space="preserve"> BW_RATE </w:t>
      </w:r>
      <w:r w:rsidRPr="006E4B60">
        <w:rPr>
          <w:rFonts w:hint="eastAsia"/>
          <w:sz w:val="24"/>
          <w:szCs w:val="32"/>
        </w:rPr>
        <w:t>配合，可设定数据率，默</w:t>
      </w:r>
      <w:r w:rsidRPr="006E4B60">
        <w:rPr>
          <w:rFonts w:hint="eastAsia"/>
          <w:sz w:val="24"/>
          <w:szCs w:val="32"/>
        </w:rPr>
        <w:lastRenderedPageBreak/>
        <w:t>认值为</w:t>
      </w:r>
      <w:r w:rsidRPr="006E4B60">
        <w:rPr>
          <w:rFonts w:hint="eastAsia"/>
          <w:sz w:val="24"/>
          <w:szCs w:val="32"/>
        </w:rPr>
        <w:t xml:space="preserve"> 100Hz</w:t>
      </w:r>
      <w:r w:rsidRPr="006E4B60">
        <w:rPr>
          <w:rFonts w:hint="eastAsia"/>
          <w:sz w:val="24"/>
          <w:szCs w:val="32"/>
        </w:rPr>
        <w:t>。</w:t>
      </w:r>
      <w:r w:rsidRPr="006E4B60">
        <w:rPr>
          <w:rFonts w:hint="eastAsia"/>
          <w:sz w:val="24"/>
          <w:szCs w:val="32"/>
        </w:rPr>
        <w:t xml:space="preserve"> ADXL345 </w:t>
      </w:r>
      <w:r w:rsidRPr="006E4B60">
        <w:rPr>
          <w:rFonts w:hint="eastAsia"/>
          <w:sz w:val="24"/>
          <w:szCs w:val="32"/>
        </w:rPr>
        <w:t>正常供电情况下，能根据输出数据率大小自动调节其功耗。如果要进一步降低功</w:t>
      </w:r>
      <w:r w:rsidRPr="006E4B60">
        <w:rPr>
          <w:rFonts w:hint="eastAsia"/>
          <w:sz w:val="24"/>
          <w:szCs w:val="32"/>
        </w:rPr>
        <w:t xml:space="preserve"> </w:t>
      </w:r>
      <w:r w:rsidRPr="006E4B60">
        <w:rPr>
          <w:rFonts w:hint="eastAsia"/>
          <w:sz w:val="24"/>
          <w:szCs w:val="32"/>
        </w:rPr>
        <w:t>耗，将</w:t>
      </w:r>
      <w:r w:rsidRPr="006E4B60">
        <w:rPr>
          <w:rFonts w:hint="eastAsia"/>
          <w:sz w:val="24"/>
          <w:szCs w:val="32"/>
        </w:rPr>
        <w:t xml:space="preserve"> BW_RATE </w:t>
      </w:r>
      <w:r w:rsidRPr="006E4B60">
        <w:rPr>
          <w:rFonts w:hint="eastAsia"/>
          <w:sz w:val="24"/>
          <w:szCs w:val="32"/>
        </w:rPr>
        <w:t>寄存器中的</w:t>
      </w:r>
      <w:r w:rsidRPr="006E4B60">
        <w:rPr>
          <w:rFonts w:hint="eastAsia"/>
          <w:sz w:val="24"/>
          <w:szCs w:val="32"/>
        </w:rPr>
        <w:t xml:space="preserve"> LOW_POWER </w:t>
      </w:r>
      <w:r w:rsidRPr="006E4B60">
        <w:rPr>
          <w:rFonts w:hint="eastAsia"/>
          <w:sz w:val="24"/>
          <w:szCs w:val="32"/>
        </w:rPr>
        <w:t>位置位，进入低功耗模式。</w:t>
      </w:r>
      <w:r w:rsidRPr="006E4B60">
        <w:rPr>
          <w:rFonts w:hint="eastAsia"/>
          <w:sz w:val="24"/>
          <w:szCs w:val="32"/>
        </w:rPr>
        <w:t xml:space="preserve">Link Bit </w:t>
      </w:r>
      <w:r w:rsidRPr="006E4B60">
        <w:rPr>
          <w:rFonts w:hint="eastAsia"/>
          <w:sz w:val="24"/>
          <w:szCs w:val="32"/>
        </w:rPr>
        <w:t>：</w:t>
      </w:r>
      <w:r w:rsidRPr="006E4B60">
        <w:rPr>
          <w:rFonts w:hint="eastAsia"/>
          <w:sz w:val="24"/>
          <w:szCs w:val="32"/>
        </w:rPr>
        <w:t>1</w:t>
      </w:r>
      <w:r w:rsidRPr="006E4B60">
        <w:rPr>
          <w:rFonts w:hint="eastAsia"/>
          <w:sz w:val="24"/>
          <w:szCs w:val="32"/>
        </w:rPr>
        <w:t>，连</w:t>
      </w:r>
      <w:r w:rsidRPr="006E4B60">
        <w:rPr>
          <w:rFonts w:hint="eastAsia"/>
          <w:sz w:val="24"/>
          <w:szCs w:val="32"/>
        </w:rPr>
        <w:t xml:space="preserve"> </w:t>
      </w:r>
      <w:r w:rsidRPr="006E4B60">
        <w:rPr>
          <w:rFonts w:hint="eastAsia"/>
          <w:sz w:val="24"/>
          <w:szCs w:val="32"/>
        </w:rPr>
        <w:t>接；</w:t>
      </w:r>
      <w:r w:rsidRPr="006E4B60">
        <w:rPr>
          <w:rFonts w:hint="eastAsia"/>
          <w:sz w:val="24"/>
          <w:szCs w:val="32"/>
        </w:rPr>
        <w:t>0</w:t>
      </w:r>
      <w:r w:rsidRPr="006E4B60">
        <w:rPr>
          <w:rFonts w:hint="eastAsia"/>
          <w:sz w:val="24"/>
          <w:szCs w:val="32"/>
        </w:rPr>
        <w:t>，非连接。</w:t>
      </w:r>
      <w:r w:rsidRPr="006E4B60">
        <w:rPr>
          <w:rFonts w:hint="eastAsia"/>
          <w:sz w:val="24"/>
          <w:szCs w:val="32"/>
        </w:rPr>
        <w:t>AUTO_SLEEP Bit</w:t>
      </w:r>
      <w:r w:rsidRPr="006E4B60">
        <w:rPr>
          <w:rFonts w:hint="eastAsia"/>
          <w:sz w:val="24"/>
          <w:szCs w:val="32"/>
        </w:rPr>
        <w:t>：</w:t>
      </w:r>
      <w:r w:rsidRPr="006E4B60">
        <w:rPr>
          <w:rFonts w:hint="eastAsia"/>
          <w:sz w:val="24"/>
          <w:szCs w:val="32"/>
        </w:rPr>
        <w:t>0</w:t>
      </w:r>
      <w:r w:rsidRPr="006E4B60">
        <w:rPr>
          <w:rFonts w:hint="eastAsia"/>
          <w:sz w:val="24"/>
          <w:szCs w:val="32"/>
        </w:rPr>
        <w:t>，非自动</w:t>
      </w:r>
      <w:r w:rsidRPr="006E4B60">
        <w:rPr>
          <w:rFonts w:hint="eastAsia"/>
          <w:sz w:val="24"/>
          <w:szCs w:val="32"/>
        </w:rPr>
        <w:t xml:space="preserve"> sleep </w:t>
      </w:r>
      <w:r w:rsidRPr="006E4B60">
        <w:rPr>
          <w:rFonts w:hint="eastAsia"/>
          <w:sz w:val="24"/>
          <w:szCs w:val="32"/>
        </w:rPr>
        <w:t>模式；</w:t>
      </w:r>
      <w:r w:rsidRPr="006E4B60">
        <w:rPr>
          <w:rFonts w:hint="eastAsia"/>
          <w:sz w:val="24"/>
          <w:szCs w:val="32"/>
        </w:rPr>
        <w:t xml:space="preserve">1 </w:t>
      </w:r>
      <w:r w:rsidRPr="006E4B60">
        <w:rPr>
          <w:rFonts w:hint="eastAsia"/>
          <w:sz w:val="24"/>
          <w:szCs w:val="32"/>
        </w:rPr>
        <w:t>自动</w:t>
      </w:r>
      <w:r w:rsidRPr="006E4B60">
        <w:rPr>
          <w:rFonts w:hint="eastAsia"/>
          <w:sz w:val="24"/>
          <w:szCs w:val="32"/>
        </w:rPr>
        <w:t xml:space="preserve"> sleep </w:t>
      </w:r>
      <w:r w:rsidRPr="006E4B60">
        <w:rPr>
          <w:rFonts w:hint="eastAsia"/>
          <w:sz w:val="24"/>
          <w:szCs w:val="32"/>
        </w:rPr>
        <w:t>模式。</w:t>
      </w:r>
      <w:r w:rsidRPr="006E4B60">
        <w:rPr>
          <w:rFonts w:hint="eastAsia"/>
          <w:sz w:val="24"/>
          <w:szCs w:val="32"/>
        </w:rPr>
        <w:t>Measure Bit</w:t>
      </w:r>
      <w:r w:rsidRPr="006E4B60">
        <w:rPr>
          <w:rFonts w:hint="eastAsia"/>
          <w:sz w:val="24"/>
          <w:szCs w:val="32"/>
        </w:rPr>
        <w:t>：</w:t>
      </w:r>
      <w:r w:rsidRPr="006E4B60">
        <w:rPr>
          <w:rFonts w:hint="eastAsia"/>
          <w:sz w:val="24"/>
          <w:szCs w:val="32"/>
        </w:rPr>
        <w:t xml:space="preserve"> 0 </w:t>
      </w:r>
      <w:r w:rsidRPr="006E4B60">
        <w:rPr>
          <w:rFonts w:hint="eastAsia"/>
          <w:sz w:val="24"/>
          <w:szCs w:val="32"/>
        </w:rPr>
        <w:t>独立模式；</w:t>
      </w:r>
      <w:r w:rsidRPr="006E4B60">
        <w:rPr>
          <w:rFonts w:hint="eastAsia"/>
          <w:sz w:val="24"/>
          <w:szCs w:val="32"/>
        </w:rPr>
        <w:t>1</w:t>
      </w:r>
      <w:r w:rsidRPr="006E4B60">
        <w:rPr>
          <w:rFonts w:hint="eastAsia"/>
          <w:sz w:val="24"/>
          <w:szCs w:val="32"/>
        </w:rPr>
        <w:t>，测量模式。</w:t>
      </w:r>
      <w:r w:rsidRPr="006E4B60">
        <w:rPr>
          <w:rFonts w:hint="eastAsia"/>
          <w:sz w:val="24"/>
          <w:szCs w:val="32"/>
        </w:rPr>
        <w:t>Sleep Bit</w:t>
      </w:r>
      <w:r w:rsidRPr="006E4B60">
        <w:rPr>
          <w:rFonts w:hint="eastAsia"/>
          <w:sz w:val="24"/>
          <w:szCs w:val="32"/>
        </w:rPr>
        <w:t>：</w:t>
      </w:r>
      <w:r w:rsidRPr="006E4B60">
        <w:rPr>
          <w:rFonts w:hint="eastAsia"/>
          <w:sz w:val="24"/>
          <w:szCs w:val="32"/>
        </w:rPr>
        <w:t>0</w:t>
      </w:r>
      <w:r w:rsidRPr="006E4B60">
        <w:rPr>
          <w:rFonts w:hint="eastAsia"/>
          <w:sz w:val="24"/>
          <w:szCs w:val="32"/>
        </w:rPr>
        <w:t>，正常模式；</w:t>
      </w:r>
      <w:r w:rsidRPr="006E4B60">
        <w:rPr>
          <w:rFonts w:hint="eastAsia"/>
          <w:sz w:val="24"/>
          <w:szCs w:val="32"/>
        </w:rPr>
        <w:t>1</w:t>
      </w:r>
      <w:r w:rsidRPr="006E4B60">
        <w:rPr>
          <w:rFonts w:hint="eastAsia"/>
          <w:sz w:val="24"/>
          <w:szCs w:val="32"/>
        </w:rPr>
        <w:t>；</w:t>
      </w:r>
      <w:r w:rsidRPr="006E4B60">
        <w:rPr>
          <w:rFonts w:hint="eastAsia"/>
          <w:sz w:val="24"/>
          <w:szCs w:val="32"/>
        </w:rPr>
        <w:t xml:space="preserve">sleep </w:t>
      </w:r>
      <w:r w:rsidRPr="006E4B60">
        <w:rPr>
          <w:rFonts w:hint="eastAsia"/>
          <w:sz w:val="24"/>
          <w:szCs w:val="32"/>
        </w:rPr>
        <w:t>模式。本实验设置为</w:t>
      </w:r>
      <w:r w:rsidRPr="006E4B60">
        <w:rPr>
          <w:rFonts w:hint="eastAsia"/>
          <w:sz w:val="24"/>
          <w:szCs w:val="32"/>
        </w:rPr>
        <w:t xml:space="preserve"> 0x08</w:t>
      </w:r>
      <w:r w:rsidRPr="006E4B60">
        <w:rPr>
          <w:rFonts w:hint="eastAsia"/>
          <w:sz w:val="24"/>
          <w:szCs w:val="32"/>
        </w:rPr>
        <w:t>。</w:t>
      </w:r>
    </w:p>
    <w:p w14:paraId="26592F1A" w14:textId="6357642F" w:rsidR="006E4B60" w:rsidRDefault="006E4B60" w:rsidP="006E4B60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5</w:t>
      </w:r>
      <w:r>
        <w:fldChar w:fldCharType="end"/>
      </w:r>
      <w:r>
        <w:t xml:space="preserve"> </w:t>
      </w:r>
      <w:r>
        <w:rPr>
          <w:rFonts w:ascii="宋体" w:eastAsia="宋体" w:hAnsi="宋体" w:cs="宋体"/>
          <w:sz w:val="18"/>
          <w:szCs w:val="18"/>
        </w:rPr>
        <w:t>寄存器</w:t>
      </w:r>
      <w:r>
        <w:rPr>
          <w:rFonts w:ascii="宋体" w:eastAsia="宋体" w:hAnsi="宋体" w:cs="宋体"/>
          <w:spacing w:val="-46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0x2D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位定义</w:t>
      </w:r>
    </w:p>
    <w:tbl>
      <w:tblPr>
        <w:tblStyle w:val="TableNormal"/>
        <w:tblW w:w="0" w:type="auto"/>
        <w:tblInd w:w="1744" w:type="dxa"/>
        <w:tblLayout w:type="fixed"/>
        <w:tblLook w:val="01E0" w:firstRow="1" w:lastRow="1" w:firstColumn="1" w:lastColumn="1" w:noHBand="0" w:noVBand="0"/>
      </w:tblPr>
      <w:tblGrid>
        <w:gridCol w:w="436"/>
        <w:gridCol w:w="436"/>
        <w:gridCol w:w="557"/>
        <w:gridCol w:w="1333"/>
        <w:gridCol w:w="835"/>
        <w:gridCol w:w="617"/>
        <w:gridCol w:w="436"/>
        <w:gridCol w:w="436"/>
      </w:tblGrid>
      <w:tr w:rsidR="006E4B60" w14:paraId="6A7900FE" w14:textId="77777777" w:rsidTr="002312F9">
        <w:trPr>
          <w:trHeight w:hRule="exact" w:val="271"/>
        </w:trPr>
        <w:tc>
          <w:tcPr>
            <w:tcW w:w="436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0B06041F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7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D8BF41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6</w:t>
            </w:r>
          </w:p>
        </w:tc>
        <w:tc>
          <w:tcPr>
            <w:tcW w:w="55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2DD79D" w14:textId="77777777" w:rsidR="006E4B60" w:rsidRDefault="006E4B6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5</w:t>
            </w:r>
          </w:p>
        </w:tc>
        <w:tc>
          <w:tcPr>
            <w:tcW w:w="1333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561F2" w14:textId="77777777" w:rsidR="006E4B60" w:rsidRDefault="006E4B6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4</w:t>
            </w:r>
          </w:p>
        </w:tc>
        <w:tc>
          <w:tcPr>
            <w:tcW w:w="83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B8A4D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3</w:t>
            </w:r>
          </w:p>
        </w:tc>
        <w:tc>
          <w:tcPr>
            <w:tcW w:w="61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54DC5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2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52EF9" w14:textId="77777777" w:rsidR="006E4B60" w:rsidRDefault="006E4B60" w:rsidP="002312F9">
            <w:pPr>
              <w:pStyle w:val="TableParagraph"/>
              <w:spacing w:line="206" w:lineRule="exact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1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4857C6F8" w14:textId="77777777" w:rsidR="006E4B60" w:rsidRDefault="006E4B60" w:rsidP="002312F9">
            <w:pPr>
              <w:pStyle w:val="TableParagraph"/>
              <w:spacing w:line="206" w:lineRule="exact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0</w:t>
            </w:r>
          </w:p>
        </w:tc>
      </w:tr>
      <w:tr w:rsidR="006E4B60" w14:paraId="24E4D878" w14:textId="77777777" w:rsidTr="006E4B60">
        <w:trPr>
          <w:trHeight w:hRule="exact" w:val="271"/>
        </w:trPr>
        <w:tc>
          <w:tcPr>
            <w:tcW w:w="436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3F27F580" w14:textId="77777777" w:rsidR="006E4B60" w:rsidRDefault="006E4B6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43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B02188C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A74A607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Link</w:t>
            </w:r>
          </w:p>
        </w:tc>
        <w:tc>
          <w:tcPr>
            <w:tcW w:w="1333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8121511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UTO_SLEEP</w:t>
            </w:r>
          </w:p>
        </w:tc>
        <w:tc>
          <w:tcPr>
            <w:tcW w:w="83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8BEDB55" w14:textId="77777777" w:rsidR="006E4B60" w:rsidRDefault="006E4B6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asure</w:t>
            </w:r>
          </w:p>
        </w:tc>
        <w:tc>
          <w:tcPr>
            <w:tcW w:w="61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CF12186" w14:textId="77777777" w:rsidR="006E4B60" w:rsidRDefault="006E4B60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Sleep</w:t>
            </w:r>
          </w:p>
        </w:tc>
        <w:tc>
          <w:tcPr>
            <w:tcW w:w="872" w:type="dxa"/>
            <w:gridSpan w:val="2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199FDCC3" w14:textId="77777777" w:rsidR="006E4B60" w:rsidRDefault="006E4B60" w:rsidP="002312F9">
            <w:pPr>
              <w:pStyle w:val="TableParagraph"/>
              <w:spacing w:line="202" w:lineRule="exact"/>
              <w:ind w:left="13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3"/>
                <w:sz w:val="18"/>
              </w:rPr>
              <w:t>Wakeup</w:t>
            </w:r>
          </w:p>
        </w:tc>
      </w:tr>
    </w:tbl>
    <w:p w14:paraId="06E9A8A3" w14:textId="437DAEB2" w:rsidR="00CE6811" w:rsidRDefault="00CE6811" w:rsidP="00CE6811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6</w:t>
      </w:r>
      <w:r>
        <w:fldChar w:fldCharType="end"/>
      </w:r>
      <w:r>
        <w:t xml:space="preserve"> </w:t>
      </w:r>
      <w:r>
        <w:rPr>
          <w:rFonts w:ascii="Times New Roman" w:eastAsia="Times New Roman" w:hAnsi="Times New Roman" w:cs="Times New Roman"/>
          <w:spacing w:val="-3"/>
          <w:sz w:val="18"/>
          <w:szCs w:val="18"/>
        </w:rPr>
        <w:t>Wakeup</w:t>
      </w:r>
      <w:r>
        <w:rPr>
          <w:rFonts w:ascii="Times New Roman" w:eastAsia="Times New Roman" w:hAnsi="Times New Roman" w:cs="Times New Roman"/>
          <w:sz w:val="18"/>
          <w:szCs w:val="18"/>
        </w:rPr>
        <w:t xml:space="preserve"> Bits  </w:t>
      </w:r>
      <w:r>
        <w:rPr>
          <w:rFonts w:ascii="宋体" w:eastAsia="宋体" w:hAnsi="宋体" w:cs="宋体"/>
          <w:sz w:val="18"/>
          <w:szCs w:val="18"/>
        </w:rPr>
        <w:t>在</w:t>
      </w:r>
      <w:r>
        <w:rPr>
          <w:rFonts w:ascii="宋体" w:eastAsia="宋体" w:hAnsi="宋体" w:cs="宋体"/>
          <w:spacing w:val="-46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Sleep</w:t>
      </w:r>
      <w:r>
        <w:rPr>
          <w:rFonts w:ascii="Times New Roman" w:eastAsia="Times New Roman" w:hAnsi="Times New Roman" w:cs="Times New Roman"/>
          <w:spacing w:val="-2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模式下的读取频率设置</w:t>
      </w:r>
    </w:p>
    <w:tbl>
      <w:tblPr>
        <w:tblStyle w:val="TableNormal"/>
        <w:tblW w:w="0" w:type="auto"/>
        <w:tblInd w:w="1441" w:type="dxa"/>
        <w:tblLayout w:type="fixed"/>
        <w:tblLook w:val="01E0" w:firstRow="1" w:lastRow="1" w:firstColumn="1" w:lastColumn="1" w:noHBand="0" w:noVBand="0"/>
      </w:tblPr>
      <w:tblGrid>
        <w:gridCol w:w="1721"/>
        <w:gridCol w:w="1700"/>
        <w:gridCol w:w="2268"/>
      </w:tblGrid>
      <w:tr w:rsidR="00CE6811" w14:paraId="4911DBC6" w14:textId="77777777" w:rsidTr="002312F9">
        <w:trPr>
          <w:trHeight w:hRule="exact" w:val="246"/>
        </w:trPr>
        <w:tc>
          <w:tcPr>
            <w:tcW w:w="3421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4B3C8D9A" w14:textId="77777777" w:rsidR="00CE6811" w:rsidRDefault="00CE6811" w:rsidP="002312F9">
            <w:pPr>
              <w:pStyle w:val="TableParagraph"/>
              <w:spacing w:line="207" w:lineRule="exact"/>
              <w:ind w:righ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设置</w:t>
            </w:r>
            <w:proofErr w:type="spellEnd"/>
          </w:p>
        </w:tc>
        <w:tc>
          <w:tcPr>
            <w:tcW w:w="2268" w:type="dxa"/>
            <w:vMerge w:val="restart"/>
            <w:tcBorders>
              <w:top w:val="single" w:sz="6" w:space="0" w:color="000000"/>
              <w:left w:val="single" w:sz="4" w:space="0" w:color="000000"/>
              <w:right w:val="single" w:sz="6" w:space="0" w:color="000000"/>
            </w:tcBorders>
          </w:tcPr>
          <w:p w14:paraId="6D113B03" w14:textId="77777777" w:rsidR="00CE6811" w:rsidRDefault="00CE6811" w:rsidP="002312F9">
            <w:pPr>
              <w:pStyle w:val="TableParagraph"/>
              <w:spacing w:line="220" w:lineRule="exact"/>
              <w:ind w:left="637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频率（</w:t>
            </w:r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HZ</w:t>
            </w:r>
            <w:proofErr w:type="spellEnd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）</w:t>
            </w:r>
          </w:p>
        </w:tc>
      </w:tr>
      <w:tr w:rsidR="00CE6811" w14:paraId="303109D4" w14:textId="77777777" w:rsidTr="002312F9">
        <w:trPr>
          <w:trHeight w:hRule="exact" w:val="217"/>
        </w:trPr>
        <w:tc>
          <w:tcPr>
            <w:tcW w:w="1721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4D29142B" w14:textId="77777777" w:rsidR="00CE6811" w:rsidRDefault="00CE6811" w:rsidP="002312F9">
            <w:pPr>
              <w:pStyle w:val="TableParagraph"/>
              <w:spacing w:line="206" w:lineRule="exact"/>
              <w:ind w:right="745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pacing w:val="-1"/>
                <w:w w:val="95"/>
                <w:sz w:val="18"/>
              </w:rPr>
              <w:t>D1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79C46" w14:textId="77777777" w:rsidR="00CE6811" w:rsidRDefault="00CE6811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0</w:t>
            </w:r>
          </w:p>
        </w:tc>
        <w:tc>
          <w:tcPr>
            <w:tcW w:w="2268" w:type="dxa"/>
            <w:vMerge/>
            <w:tcBorders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2532FD6D" w14:textId="77777777" w:rsidR="00CE6811" w:rsidRDefault="00CE6811" w:rsidP="002312F9"/>
        </w:tc>
      </w:tr>
      <w:tr w:rsidR="00CE6811" w14:paraId="72BA452E" w14:textId="77777777" w:rsidTr="002312F9">
        <w:trPr>
          <w:trHeight w:hRule="exact" w:val="217"/>
        </w:trPr>
        <w:tc>
          <w:tcPr>
            <w:tcW w:w="1721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6452CB93" w14:textId="77777777" w:rsidR="00CE6811" w:rsidRDefault="00CE6811" w:rsidP="002312F9">
            <w:pPr>
              <w:pStyle w:val="TableParagraph"/>
              <w:spacing w:line="206" w:lineRule="exact"/>
              <w:ind w:right="81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8C422" w14:textId="77777777" w:rsidR="00CE6811" w:rsidRDefault="00CE6811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03691E41" w14:textId="77777777" w:rsidR="00CE6811" w:rsidRDefault="00CE6811" w:rsidP="002312F9">
            <w:pPr>
              <w:pStyle w:val="TableParagraph"/>
              <w:spacing w:line="202" w:lineRule="exact"/>
              <w:ind w:left="10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</w:t>
            </w:r>
          </w:p>
        </w:tc>
      </w:tr>
      <w:tr w:rsidR="00CE6811" w14:paraId="17FFE220" w14:textId="77777777" w:rsidTr="002312F9">
        <w:trPr>
          <w:trHeight w:hRule="exact" w:val="216"/>
        </w:trPr>
        <w:tc>
          <w:tcPr>
            <w:tcW w:w="1721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6EFCDDEF" w14:textId="77777777" w:rsidR="00CE6811" w:rsidRDefault="00CE6811" w:rsidP="002312F9">
            <w:pPr>
              <w:pStyle w:val="TableParagraph"/>
              <w:spacing w:line="206" w:lineRule="exact"/>
              <w:ind w:right="81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DB0D23" w14:textId="77777777" w:rsidR="00CE6811" w:rsidRDefault="00CE6811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6F93E688" w14:textId="77777777" w:rsidR="00CE6811" w:rsidRDefault="00CE6811" w:rsidP="002312F9">
            <w:pPr>
              <w:pStyle w:val="TableParagraph"/>
              <w:spacing w:line="202" w:lineRule="exact"/>
              <w:ind w:left="10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</w:t>
            </w:r>
          </w:p>
        </w:tc>
      </w:tr>
      <w:tr w:rsidR="00CE6811" w14:paraId="6D6392D7" w14:textId="77777777" w:rsidTr="002312F9">
        <w:trPr>
          <w:trHeight w:hRule="exact" w:val="217"/>
        </w:trPr>
        <w:tc>
          <w:tcPr>
            <w:tcW w:w="1721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4E929CB2" w14:textId="77777777" w:rsidR="00CE6811" w:rsidRDefault="00CE6811" w:rsidP="002312F9">
            <w:pPr>
              <w:pStyle w:val="TableParagraph"/>
              <w:ind w:right="81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245E8" w14:textId="77777777" w:rsidR="00CE6811" w:rsidRDefault="00CE6811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2B90CF0B" w14:textId="77777777" w:rsidR="00CE6811" w:rsidRDefault="00CE6811" w:rsidP="002312F9">
            <w:pPr>
              <w:pStyle w:val="TableParagraph"/>
              <w:spacing w:line="203" w:lineRule="exact"/>
              <w:ind w:left="10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</w:t>
            </w:r>
          </w:p>
        </w:tc>
      </w:tr>
      <w:tr w:rsidR="00CE6811" w14:paraId="416C98BD" w14:textId="77777777" w:rsidTr="002312F9">
        <w:trPr>
          <w:trHeight w:hRule="exact" w:val="221"/>
        </w:trPr>
        <w:tc>
          <w:tcPr>
            <w:tcW w:w="1721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200524A3" w14:textId="77777777" w:rsidR="00CE6811" w:rsidRDefault="00CE6811" w:rsidP="002312F9">
            <w:pPr>
              <w:pStyle w:val="TableParagraph"/>
              <w:ind w:right="81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</w:t>
            </w:r>
          </w:p>
        </w:tc>
        <w:tc>
          <w:tcPr>
            <w:tcW w:w="170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05B55AA" w14:textId="77777777" w:rsidR="00CE6811" w:rsidRDefault="00CE6811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4AF20312" w14:textId="77777777" w:rsidR="00CE6811" w:rsidRDefault="00CE6811" w:rsidP="002312F9">
            <w:pPr>
              <w:pStyle w:val="TableParagraph"/>
              <w:spacing w:line="203" w:lineRule="exact"/>
              <w:ind w:left="10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</w:tr>
    </w:tbl>
    <w:p w14:paraId="1251126D" w14:textId="741FAE06" w:rsidR="00CE6811" w:rsidRDefault="00CE6811" w:rsidP="00CE6811">
      <w:pPr>
        <w:rPr>
          <w:sz w:val="24"/>
          <w:szCs w:val="32"/>
        </w:rPr>
      </w:pPr>
      <w:r>
        <w:rPr>
          <w:sz w:val="24"/>
          <w:szCs w:val="32"/>
        </w:rPr>
        <w:tab/>
        <w:t>3</w:t>
      </w:r>
      <w:r>
        <w:rPr>
          <w:rFonts w:hint="eastAsia"/>
          <w:sz w:val="24"/>
          <w:szCs w:val="32"/>
        </w:rPr>
        <w:t>）</w:t>
      </w:r>
      <w:r w:rsidRPr="00CE6811">
        <w:rPr>
          <w:rFonts w:hint="eastAsia"/>
          <w:sz w:val="24"/>
          <w:szCs w:val="32"/>
        </w:rPr>
        <w:t xml:space="preserve">DATA_FORMAT </w:t>
      </w:r>
      <w:proofErr w:type="spellStart"/>
      <w:r w:rsidRPr="00CE6811">
        <w:rPr>
          <w:rFonts w:hint="eastAsia"/>
          <w:sz w:val="24"/>
          <w:szCs w:val="32"/>
        </w:rPr>
        <w:t>DATA_FORMAT</w:t>
      </w:r>
      <w:proofErr w:type="spellEnd"/>
      <w:r w:rsidRPr="00CE6811">
        <w:rPr>
          <w:rFonts w:hint="eastAsia"/>
          <w:sz w:val="24"/>
          <w:szCs w:val="32"/>
        </w:rPr>
        <w:t>，该寄存器的设置影响着数据寄存器中的数据格式。</w:t>
      </w:r>
      <w:r w:rsidRPr="00CE6811">
        <w:rPr>
          <w:rFonts w:hint="eastAsia"/>
          <w:sz w:val="24"/>
          <w:szCs w:val="32"/>
        </w:rPr>
        <w:t>DATA_FORMAT</w:t>
      </w:r>
      <w:r w:rsidRPr="00CE6811">
        <w:rPr>
          <w:rFonts w:hint="eastAsia"/>
          <w:sz w:val="24"/>
          <w:szCs w:val="32"/>
        </w:rPr>
        <w:t>该</w:t>
      </w:r>
      <w:r w:rsidRPr="00CE6811">
        <w:rPr>
          <w:rFonts w:hint="eastAsia"/>
          <w:sz w:val="24"/>
          <w:szCs w:val="32"/>
        </w:rPr>
        <w:t xml:space="preserve"> 8 </w:t>
      </w:r>
      <w:r w:rsidRPr="00CE6811">
        <w:rPr>
          <w:rFonts w:hint="eastAsia"/>
          <w:sz w:val="24"/>
          <w:szCs w:val="32"/>
        </w:rPr>
        <w:t>位寄存器可控制</w:t>
      </w:r>
      <w:r w:rsidRPr="00CE6811">
        <w:rPr>
          <w:rFonts w:hint="eastAsia"/>
          <w:sz w:val="24"/>
          <w:szCs w:val="32"/>
        </w:rPr>
        <w:t xml:space="preserve"> 6 </w:t>
      </w:r>
      <w:r w:rsidRPr="00CE6811">
        <w:rPr>
          <w:rFonts w:hint="eastAsia"/>
          <w:sz w:val="24"/>
          <w:szCs w:val="32"/>
        </w:rPr>
        <w:t>项设置，通过设置</w:t>
      </w:r>
      <w:r w:rsidRPr="00CE6811">
        <w:rPr>
          <w:rFonts w:hint="eastAsia"/>
          <w:sz w:val="24"/>
          <w:szCs w:val="32"/>
        </w:rPr>
        <w:t xml:space="preserve"> SPI </w:t>
      </w:r>
      <w:r w:rsidRPr="00CE6811">
        <w:rPr>
          <w:rFonts w:hint="eastAsia"/>
          <w:sz w:val="24"/>
          <w:szCs w:val="32"/>
        </w:rPr>
        <w:t>位可设定</w:t>
      </w:r>
      <w:r w:rsidRPr="00CE6811">
        <w:rPr>
          <w:rFonts w:hint="eastAsia"/>
          <w:sz w:val="24"/>
          <w:szCs w:val="32"/>
        </w:rPr>
        <w:t xml:space="preserve"> SPI </w:t>
      </w:r>
      <w:r w:rsidRPr="00CE6811">
        <w:rPr>
          <w:rFonts w:hint="eastAsia"/>
          <w:sz w:val="24"/>
          <w:szCs w:val="32"/>
        </w:rPr>
        <w:t>是采用</w:t>
      </w:r>
      <w:r w:rsidRPr="00CE6811">
        <w:rPr>
          <w:rFonts w:hint="eastAsia"/>
          <w:sz w:val="24"/>
          <w:szCs w:val="32"/>
        </w:rPr>
        <w:t xml:space="preserve"> 3 </w:t>
      </w:r>
      <w:r w:rsidRPr="00CE6811">
        <w:rPr>
          <w:rFonts w:hint="eastAsia"/>
          <w:sz w:val="24"/>
          <w:szCs w:val="32"/>
        </w:rPr>
        <w:t>线还是</w:t>
      </w:r>
      <w:r w:rsidRPr="00CE6811">
        <w:rPr>
          <w:rFonts w:hint="eastAsia"/>
          <w:sz w:val="24"/>
          <w:szCs w:val="32"/>
        </w:rPr>
        <w:t xml:space="preserve"> 4 </w:t>
      </w:r>
      <w:r w:rsidRPr="00CE6811">
        <w:rPr>
          <w:rFonts w:hint="eastAsia"/>
          <w:sz w:val="24"/>
          <w:szCs w:val="32"/>
        </w:rPr>
        <w:t>线接口模式，</w:t>
      </w:r>
      <w:r w:rsidRPr="00CE6811">
        <w:rPr>
          <w:rFonts w:hint="eastAsia"/>
          <w:sz w:val="24"/>
          <w:szCs w:val="32"/>
        </w:rPr>
        <w:t xml:space="preserve"> FULL_RES </w:t>
      </w:r>
      <w:r w:rsidRPr="00CE6811">
        <w:rPr>
          <w:rFonts w:hint="eastAsia"/>
          <w:sz w:val="24"/>
          <w:szCs w:val="32"/>
        </w:rPr>
        <w:t>位与</w:t>
      </w:r>
      <w:r w:rsidRPr="00CE6811">
        <w:rPr>
          <w:rFonts w:hint="eastAsia"/>
          <w:sz w:val="24"/>
          <w:szCs w:val="32"/>
        </w:rPr>
        <w:t xml:space="preserve"> RANGE </w:t>
      </w:r>
      <w:r w:rsidRPr="00CE6811">
        <w:rPr>
          <w:rFonts w:hint="eastAsia"/>
          <w:sz w:val="24"/>
          <w:szCs w:val="32"/>
        </w:rPr>
        <w:t>位，用于设定加速度量程和对应的分辨率模式，</w:t>
      </w:r>
      <w:r w:rsidRPr="00CE6811">
        <w:rPr>
          <w:rFonts w:hint="eastAsia"/>
          <w:sz w:val="24"/>
          <w:szCs w:val="32"/>
        </w:rPr>
        <w:t xml:space="preserve">SELF_TEST </w:t>
      </w:r>
      <w:r w:rsidRPr="00CE6811">
        <w:rPr>
          <w:rFonts w:hint="eastAsia"/>
          <w:sz w:val="24"/>
          <w:szCs w:val="32"/>
        </w:rPr>
        <w:t>位用于自检。</w:t>
      </w:r>
      <w:r w:rsidRPr="00CE6811">
        <w:rPr>
          <w:rFonts w:hint="eastAsia"/>
          <w:sz w:val="24"/>
          <w:szCs w:val="32"/>
        </w:rPr>
        <w:t xml:space="preserve">INT_INVERT </w:t>
      </w:r>
      <w:r w:rsidRPr="00CE6811">
        <w:rPr>
          <w:rFonts w:hint="eastAsia"/>
          <w:sz w:val="24"/>
          <w:szCs w:val="32"/>
        </w:rPr>
        <w:t>为中断模式设置：</w:t>
      </w:r>
      <w:r w:rsidRPr="00CE6811">
        <w:rPr>
          <w:rFonts w:hint="eastAsia"/>
          <w:sz w:val="24"/>
          <w:szCs w:val="32"/>
        </w:rPr>
        <w:t xml:space="preserve">0 </w:t>
      </w:r>
      <w:r w:rsidRPr="00CE6811">
        <w:rPr>
          <w:rFonts w:hint="eastAsia"/>
          <w:sz w:val="24"/>
          <w:szCs w:val="32"/>
        </w:rPr>
        <w:t>为相对高电平中断；</w:t>
      </w:r>
      <w:r w:rsidRPr="00CE6811">
        <w:rPr>
          <w:rFonts w:hint="eastAsia"/>
          <w:sz w:val="24"/>
          <w:szCs w:val="32"/>
        </w:rPr>
        <w:t xml:space="preserve">1 </w:t>
      </w:r>
      <w:r w:rsidRPr="00CE6811">
        <w:rPr>
          <w:rFonts w:hint="eastAsia"/>
          <w:sz w:val="24"/>
          <w:szCs w:val="32"/>
        </w:rPr>
        <w:t>为相对低电平中断。本实验设置位</w:t>
      </w:r>
      <w:r w:rsidRPr="00CE6811">
        <w:rPr>
          <w:rFonts w:hint="eastAsia"/>
          <w:sz w:val="24"/>
          <w:szCs w:val="32"/>
        </w:rPr>
        <w:t xml:space="preserve"> 0x0B</w:t>
      </w:r>
      <w:r w:rsidRPr="00CE6811">
        <w:rPr>
          <w:rFonts w:hint="eastAsia"/>
          <w:sz w:val="24"/>
          <w:szCs w:val="32"/>
        </w:rPr>
        <w:t>。</w:t>
      </w:r>
    </w:p>
    <w:p w14:paraId="7FEB6EB6" w14:textId="552E6611" w:rsidR="00456FC0" w:rsidRDefault="00456FC0" w:rsidP="00456FC0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7</w:t>
      </w:r>
      <w:r>
        <w:fldChar w:fldCharType="end"/>
      </w:r>
      <w:r>
        <w:t xml:space="preserve"> </w:t>
      </w:r>
      <w:r>
        <w:rPr>
          <w:rFonts w:ascii="宋体" w:eastAsia="宋体" w:hAnsi="宋体" w:cs="宋体"/>
          <w:sz w:val="18"/>
          <w:szCs w:val="18"/>
        </w:rPr>
        <w:t>寄存器</w:t>
      </w:r>
      <w:r>
        <w:rPr>
          <w:rFonts w:ascii="宋体" w:eastAsia="宋体" w:hAnsi="宋体" w:cs="宋体"/>
          <w:spacing w:val="-46"/>
          <w:sz w:val="18"/>
          <w:szCs w:val="18"/>
        </w:rP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0x31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的位含义</w:t>
      </w:r>
    </w:p>
    <w:tbl>
      <w:tblPr>
        <w:tblStyle w:val="TableNormal"/>
        <w:tblW w:w="0" w:type="auto"/>
        <w:tblInd w:w="1266" w:type="dxa"/>
        <w:tblLayout w:type="fixed"/>
        <w:tblLook w:val="01E0" w:firstRow="1" w:lastRow="1" w:firstColumn="1" w:lastColumn="1" w:noHBand="0" w:noVBand="0"/>
      </w:tblPr>
      <w:tblGrid>
        <w:gridCol w:w="1217"/>
        <w:gridCol w:w="476"/>
        <w:gridCol w:w="1255"/>
        <w:gridCol w:w="437"/>
        <w:gridCol w:w="1086"/>
        <w:gridCol w:w="697"/>
        <w:gridCol w:w="437"/>
        <w:gridCol w:w="436"/>
      </w:tblGrid>
      <w:tr w:rsidR="00456FC0" w14:paraId="612162A5" w14:textId="77777777" w:rsidTr="002312F9">
        <w:trPr>
          <w:trHeight w:hRule="exact" w:val="271"/>
        </w:trPr>
        <w:tc>
          <w:tcPr>
            <w:tcW w:w="1217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623A066B" w14:textId="77777777" w:rsidR="00456FC0" w:rsidRDefault="00456FC0" w:rsidP="002312F9">
            <w:pPr>
              <w:pStyle w:val="TableParagraph"/>
              <w:spacing w:line="206" w:lineRule="exact"/>
              <w:ind w:right="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7</w:t>
            </w:r>
          </w:p>
        </w:tc>
        <w:tc>
          <w:tcPr>
            <w:tcW w:w="47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151C19" w14:textId="77777777" w:rsidR="00456FC0" w:rsidRDefault="00456FC0" w:rsidP="002312F9">
            <w:pPr>
              <w:pStyle w:val="TableParagraph"/>
              <w:spacing w:line="206" w:lineRule="exact"/>
              <w:ind w:left="12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6</w:t>
            </w:r>
          </w:p>
        </w:tc>
        <w:tc>
          <w:tcPr>
            <w:tcW w:w="125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3D422" w14:textId="77777777" w:rsidR="00456FC0" w:rsidRDefault="00456FC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5</w:t>
            </w:r>
          </w:p>
        </w:tc>
        <w:tc>
          <w:tcPr>
            <w:tcW w:w="43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4DE927" w14:textId="77777777" w:rsidR="00456FC0" w:rsidRDefault="00456FC0" w:rsidP="002312F9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4</w:t>
            </w:r>
          </w:p>
        </w:tc>
        <w:tc>
          <w:tcPr>
            <w:tcW w:w="108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F65DFA" w14:textId="77777777" w:rsidR="00456FC0" w:rsidRDefault="00456FC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3</w:t>
            </w:r>
          </w:p>
        </w:tc>
        <w:tc>
          <w:tcPr>
            <w:tcW w:w="69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00D5F" w14:textId="77777777" w:rsidR="00456FC0" w:rsidRDefault="00456FC0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2</w:t>
            </w:r>
          </w:p>
        </w:tc>
        <w:tc>
          <w:tcPr>
            <w:tcW w:w="437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8DCF46" w14:textId="77777777" w:rsidR="00456FC0" w:rsidRDefault="00456FC0" w:rsidP="002312F9">
            <w:pPr>
              <w:pStyle w:val="TableParagraph"/>
              <w:spacing w:line="206" w:lineRule="exact"/>
              <w:ind w:left="10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1</w:t>
            </w:r>
          </w:p>
        </w:tc>
        <w:tc>
          <w:tcPr>
            <w:tcW w:w="43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2555A180" w14:textId="77777777" w:rsidR="00456FC0" w:rsidRDefault="00456FC0" w:rsidP="002312F9">
            <w:pPr>
              <w:pStyle w:val="TableParagraph"/>
              <w:spacing w:line="206" w:lineRule="exact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0</w:t>
            </w:r>
          </w:p>
        </w:tc>
      </w:tr>
      <w:tr w:rsidR="00456FC0" w14:paraId="0F22D5A3" w14:textId="77777777" w:rsidTr="00456FC0">
        <w:trPr>
          <w:trHeight w:hRule="exact" w:val="271"/>
        </w:trPr>
        <w:tc>
          <w:tcPr>
            <w:tcW w:w="1217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58D24827" w14:textId="77777777" w:rsidR="00456FC0" w:rsidRDefault="00456FC0" w:rsidP="002312F9">
            <w:pPr>
              <w:pStyle w:val="TableParagraph"/>
              <w:spacing w:line="206" w:lineRule="exact"/>
              <w:ind w:right="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SELF_TEST</w:t>
            </w:r>
          </w:p>
        </w:tc>
        <w:tc>
          <w:tcPr>
            <w:tcW w:w="47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626F5CF" w14:textId="77777777" w:rsidR="00456FC0" w:rsidRDefault="00456FC0" w:rsidP="002312F9">
            <w:pPr>
              <w:pStyle w:val="TableParagraph"/>
              <w:spacing w:line="202" w:lineRule="exact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SPI</w:t>
            </w:r>
          </w:p>
        </w:tc>
        <w:tc>
          <w:tcPr>
            <w:tcW w:w="125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FB0C06A" w14:textId="77777777" w:rsidR="00456FC0" w:rsidRDefault="00456FC0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INT_INVERT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AD2A7E1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E7F48DE" w14:textId="77777777" w:rsidR="00456FC0" w:rsidRDefault="00456FC0" w:rsidP="002312F9">
            <w:pPr>
              <w:pStyle w:val="TableParagraph"/>
              <w:spacing w:line="202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FULL_RES</w:t>
            </w:r>
          </w:p>
        </w:tc>
        <w:tc>
          <w:tcPr>
            <w:tcW w:w="697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41B364D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Justify</w:t>
            </w:r>
          </w:p>
        </w:tc>
        <w:tc>
          <w:tcPr>
            <w:tcW w:w="873" w:type="dxa"/>
            <w:gridSpan w:val="2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02FF1705" w14:textId="77777777" w:rsidR="00456FC0" w:rsidRDefault="00456FC0" w:rsidP="002312F9">
            <w:pPr>
              <w:pStyle w:val="TableParagraph"/>
              <w:spacing w:line="202" w:lineRule="exact"/>
              <w:ind w:left="2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ange</w:t>
            </w:r>
          </w:p>
        </w:tc>
      </w:tr>
    </w:tbl>
    <w:p w14:paraId="501D1470" w14:textId="6DAE5CC4" w:rsidR="00456FC0" w:rsidRPr="00456FC0" w:rsidRDefault="00456FC0" w:rsidP="00456FC0">
      <w:pPr>
        <w:spacing w:before="89"/>
        <w:ind w:right="77"/>
        <w:jc w:val="center"/>
        <w:rPr>
          <w:rFonts w:ascii="宋体" w:hAnsi="宋体" w:cs="宋体"/>
          <w:sz w:val="18"/>
          <w:szCs w:val="18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4347">
        <w:rPr>
          <w:noProof/>
        </w:rPr>
        <w:t>8</w:t>
      </w:r>
      <w:r>
        <w:fldChar w:fldCharType="end"/>
      </w:r>
      <w:r>
        <w:t xml:space="preserve"> </w:t>
      </w:r>
      <w:r>
        <w:rPr>
          <w:rFonts w:eastAsia="Times New Roman"/>
          <w:sz w:val="18"/>
          <w:szCs w:val="18"/>
        </w:rPr>
        <w:t xml:space="preserve">Range </w:t>
      </w:r>
      <w:r>
        <w:rPr>
          <w:rFonts w:ascii="宋体" w:hAnsi="宋体" w:cs="宋体"/>
          <w:sz w:val="18"/>
          <w:szCs w:val="18"/>
        </w:rPr>
        <w:t>位设置</w:t>
      </w:r>
    </w:p>
    <w:tbl>
      <w:tblPr>
        <w:tblStyle w:val="TableNormal"/>
        <w:tblW w:w="0" w:type="auto"/>
        <w:tblInd w:w="2512" w:type="dxa"/>
        <w:tblLayout w:type="fixed"/>
        <w:tblLook w:val="01E0" w:firstRow="1" w:lastRow="1" w:firstColumn="1" w:lastColumn="1" w:noHBand="0" w:noVBand="0"/>
      </w:tblPr>
      <w:tblGrid>
        <w:gridCol w:w="1159"/>
        <w:gridCol w:w="1230"/>
        <w:gridCol w:w="1158"/>
      </w:tblGrid>
      <w:tr w:rsidR="00456FC0" w14:paraId="17D2F998" w14:textId="77777777" w:rsidTr="002312F9">
        <w:trPr>
          <w:trHeight w:hRule="exact" w:val="304"/>
        </w:trPr>
        <w:tc>
          <w:tcPr>
            <w:tcW w:w="2389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4D2C2262" w14:textId="77777777" w:rsidR="00456FC0" w:rsidRDefault="00456FC0" w:rsidP="002312F9">
            <w:pPr>
              <w:pStyle w:val="TableParagraph"/>
              <w:spacing w:line="205" w:lineRule="exact"/>
              <w:ind w:right="1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设置</w:t>
            </w:r>
            <w:proofErr w:type="spellEnd"/>
          </w:p>
        </w:tc>
        <w:tc>
          <w:tcPr>
            <w:tcW w:w="1158" w:type="dxa"/>
            <w:vMerge w:val="restart"/>
            <w:tcBorders>
              <w:top w:val="single" w:sz="6" w:space="0" w:color="000000"/>
              <w:left w:val="single" w:sz="4" w:space="0" w:color="000000"/>
              <w:right w:val="single" w:sz="6" w:space="0" w:color="000000"/>
            </w:tcBorders>
          </w:tcPr>
          <w:p w14:paraId="312FF4E6" w14:textId="77777777" w:rsidR="00456FC0" w:rsidRDefault="00456FC0" w:rsidP="002312F9">
            <w:pPr>
              <w:pStyle w:val="TableParagraph"/>
              <w:spacing w:line="219" w:lineRule="exact"/>
              <w:ind w:left="103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频率（</w:t>
            </w:r>
            <w:r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Hz</w:t>
            </w:r>
            <w:proofErr w:type="spellEnd"/>
            <w:r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）</w:t>
            </w:r>
          </w:p>
        </w:tc>
      </w:tr>
      <w:tr w:rsidR="00456FC0" w14:paraId="3E9965D2" w14:textId="77777777" w:rsidTr="002312F9">
        <w:trPr>
          <w:trHeight w:hRule="exact" w:val="269"/>
        </w:trPr>
        <w:tc>
          <w:tcPr>
            <w:tcW w:w="11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13BDEE20" w14:textId="77777777" w:rsidR="00456FC0" w:rsidRDefault="00456FC0" w:rsidP="002312F9">
            <w:pPr>
              <w:pStyle w:val="TableParagraph"/>
              <w:ind w:left="4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D1</w:t>
            </w:r>
          </w:p>
        </w:tc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4F40C" w14:textId="77777777" w:rsidR="00456FC0" w:rsidRDefault="00456FC0" w:rsidP="002312F9">
            <w:pPr>
              <w:pStyle w:val="TableParagraph"/>
              <w:spacing w:line="203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0</w:t>
            </w:r>
          </w:p>
        </w:tc>
        <w:tc>
          <w:tcPr>
            <w:tcW w:w="1158" w:type="dxa"/>
            <w:vMerge/>
            <w:tcBorders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53F379ED" w14:textId="77777777" w:rsidR="00456FC0" w:rsidRDefault="00456FC0" w:rsidP="002312F9"/>
        </w:tc>
      </w:tr>
      <w:tr w:rsidR="00456FC0" w14:paraId="4833959F" w14:textId="77777777" w:rsidTr="002312F9">
        <w:trPr>
          <w:trHeight w:hRule="exact" w:val="269"/>
        </w:trPr>
        <w:tc>
          <w:tcPr>
            <w:tcW w:w="11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1DE3F246" w14:textId="77777777" w:rsidR="00456FC0" w:rsidRDefault="00456FC0" w:rsidP="002312F9">
            <w:pPr>
              <w:pStyle w:val="TableParagraph"/>
              <w:spacing w:line="206" w:lineRule="exact"/>
              <w:ind w:left="52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D217C2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1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32E64D63" w14:textId="77777777" w:rsidR="00456FC0" w:rsidRDefault="00456FC0" w:rsidP="002312F9">
            <w:pPr>
              <w:pStyle w:val="TableParagraph"/>
              <w:spacing w:line="202" w:lineRule="exact"/>
              <w:ind w:left="43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±2g</w:t>
            </w:r>
          </w:p>
        </w:tc>
      </w:tr>
      <w:tr w:rsidR="00456FC0" w14:paraId="0B57824A" w14:textId="77777777" w:rsidTr="002312F9">
        <w:trPr>
          <w:trHeight w:hRule="exact" w:val="269"/>
        </w:trPr>
        <w:tc>
          <w:tcPr>
            <w:tcW w:w="11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7DFFD99D" w14:textId="77777777" w:rsidR="00456FC0" w:rsidRDefault="00456FC0" w:rsidP="002312F9">
            <w:pPr>
              <w:pStyle w:val="TableParagraph"/>
              <w:spacing w:line="206" w:lineRule="exact"/>
              <w:ind w:left="52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0</w:t>
            </w:r>
          </w:p>
        </w:tc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C489B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1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188A43CB" w14:textId="77777777" w:rsidR="00456FC0" w:rsidRDefault="00456FC0" w:rsidP="002312F9">
            <w:pPr>
              <w:pStyle w:val="TableParagraph"/>
              <w:spacing w:line="202" w:lineRule="exact"/>
              <w:ind w:left="43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±4g</w:t>
            </w:r>
          </w:p>
        </w:tc>
      </w:tr>
      <w:tr w:rsidR="00456FC0" w14:paraId="7A1434B7" w14:textId="77777777" w:rsidTr="002312F9">
        <w:trPr>
          <w:trHeight w:hRule="exact" w:val="269"/>
        </w:trPr>
        <w:tc>
          <w:tcPr>
            <w:tcW w:w="1159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</w:tcPr>
          <w:p w14:paraId="372E058F" w14:textId="77777777" w:rsidR="00456FC0" w:rsidRDefault="00456FC0" w:rsidP="002312F9">
            <w:pPr>
              <w:pStyle w:val="TableParagraph"/>
              <w:spacing w:line="206" w:lineRule="exact"/>
              <w:ind w:left="52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</w:t>
            </w:r>
          </w:p>
        </w:tc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980D05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1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</w:tcPr>
          <w:p w14:paraId="1338835D" w14:textId="77777777" w:rsidR="00456FC0" w:rsidRDefault="00456FC0" w:rsidP="002312F9">
            <w:pPr>
              <w:pStyle w:val="TableParagraph"/>
              <w:spacing w:line="202" w:lineRule="exact"/>
              <w:ind w:left="43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±8g</w:t>
            </w:r>
          </w:p>
        </w:tc>
      </w:tr>
      <w:tr w:rsidR="00456FC0" w14:paraId="35AD72F7" w14:textId="77777777" w:rsidTr="002312F9">
        <w:trPr>
          <w:trHeight w:hRule="exact" w:val="271"/>
        </w:trPr>
        <w:tc>
          <w:tcPr>
            <w:tcW w:w="1159" w:type="dxa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4" w:space="0" w:color="000000"/>
            </w:tcBorders>
          </w:tcPr>
          <w:p w14:paraId="74373794" w14:textId="77777777" w:rsidR="00456FC0" w:rsidRDefault="00456FC0" w:rsidP="002312F9">
            <w:pPr>
              <w:pStyle w:val="TableParagraph"/>
              <w:spacing w:line="206" w:lineRule="exact"/>
              <w:ind w:left="52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1</w:t>
            </w:r>
          </w:p>
        </w:tc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55C2693" w14:textId="77777777" w:rsidR="00456FC0" w:rsidRDefault="00456FC0" w:rsidP="002312F9">
            <w:pPr>
              <w:pStyle w:val="TableParagraph"/>
              <w:spacing w:line="202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1158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</w:tcPr>
          <w:p w14:paraId="3B4087FB" w14:textId="77777777" w:rsidR="00456FC0" w:rsidRDefault="00456FC0" w:rsidP="002312F9">
            <w:pPr>
              <w:pStyle w:val="TableParagraph"/>
              <w:spacing w:line="202" w:lineRule="exact"/>
              <w:ind w:left="38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±16g</w:t>
            </w:r>
          </w:p>
        </w:tc>
      </w:tr>
    </w:tbl>
    <w:p w14:paraId="3FABD9DE" w14:textId="77777777" w:rsidR="00456FC0" w:rsidRPr="00456FC0" w:rsidRDefault="00456FC0" w:rsidP="00456FC0">
      <w:pPr>
        <w:rPr>
          <w:b/>
          <w:bCs/>
          <w:sz w:val="24"/>
          <w:szCs w:val="32"/>
        </w:rPr>
      </w:pPr>
      <w:r>
        <w:rPr>
          <w:b/>
          <w:bCs/>
          <w:sz w:val="24"/>
          <w:szCs w:val="32"/>
        </w:rPr>
        <w:tab/>
      </w:r>
      <w:r w:rsidRPr="00456FC0">
        <w:rPr>
          <w:rFonts w:hint="eastAsia"/>
          <w:b/>
          <w:bCs/>
          <w:sz w:val="24"/>
          <w:szCs w:val="32"/>
        </w:rPr>
        <w:t>4)</w:t>
      </w:r>
      <w:r w:rsidRPr="00456FC0">
        <w:rPr>
          <w:rFonts w:hint="eastAsia"/>
          <w:b/>
          <w:bCs/>
          <w:sz w:val="24"/>
          <w:szCs w:val="32"/>
        </w:rPr>
        <w:tab/>
        <w:t>OFSX</w:t>
      </w:r>
      <w:r w:rsidRPr="00456FC0">
        <w:rPr>
          <w:rFonts w:hint="eastAsia"/>
          <w:b/>
          <w:bCs/>
          <w:sz w:val="24"/>
          <w:szCs w:val="32"/>
        </w:rPr>
        <w:t>、</w:t>
      </w:r>
      <w:r w:rsidRPr="00456FC0">
        <w:rPr>
          <w:rFonts w:hint="eastAsia"/>
          <w:b/>
          <w:bCs/>
          <w:sz w:val="24"/>
          <w:szCs w:val="32"/>
        </w:rPr>
        <w:t>OFSY</w:t>
      </w:r>
      <w:r w:rsidRPr="00456FC0">
        <w:rPr>
          <w:rFonts w:hint="eastAsia"/>
          <w:b/>
          <w:bCs/>
          <w:sz w:val="24"/>
          <w:szCs w:val="32"/>
        </w:rPr>
        <w:t>、</w:t>
      </w:r>
      <w:r w:rsidRPr="00456FC0">
        <w:rPr>
          <w:rFonts w:hint="eastAsia"/>
          <w:b/>
          <w:bCs/>
          <w:sz w:val="24"/>
          <w:szCs w:val="32"/>
        </w:rPr>
        <w:t>OFSZ</w:t>
      </w:r>
    </w:p>
    <w:p w14:paraId="46C34B4A" w14:textId="1B510C1B" w:rsidR="00456FC0" w:rsidRDefault="00456FC0" w:rsidP="00456FC0">
      <w:pPr>
        <w:rPr>
          <w:sz w:val="24"/>
          <w:szCs w:val="32"/>
        </w:rPr>
      </w:pPr>
      <w:r>
        <w:rPr>
          <w:b/>
          <w:bCs/>
          <w:sz w:val="24"/>
          <w:szCs w:val="32"/>
        </w:rPr>
        <w:tab/>
      </w:r>
      <w:r w:rsidRPr="00456FC0">
        <w:rPr>
          <w:rFonts w:hint="eastAsia"/>
          <w:sz w:val="24"/>
          <w:szCs w:val="32"/>
        </w:rPr>
        <w:t>用来存放标定的</w:t>
      </w:r>
      <w:r w:rsidRPr="00456FC0">
        <w:rPr>
          <w:rFonts w:hint="eastAsia"/>
          <w:sz w:val="24"/>
          <w:szCs w:val="32"/>
        </w:rPr>
        <w:t xml:space="preserve"> X</w:t>
      </w:r>
      <w:r w:rsidRPr="00456FC0">
        <w:rPr>
          <w:rFonts w:hint="eastAsia"/>
          <w:sz w:val="24"/>
          <w:szCs w:val="32"/>
        </w:rPr>
        <w:t>、</w:t>
      </w:r>
      <w:r w:rsidRPr="00456FC0">
        <w:rPr>
          <w:rFonts w:hint="eastAsia"/>
          <w:sz w:val="24"/>
          <w:szCs w:val="32"/>
        </w:rPr>
        <w:t>Y</w:t>
      </w:r>
      <w:r w:rsidRPr="00456FC0">
        <w:rPr>
          <w:rFonts w:hint="eastAsia"/>
          <w:sz w:val="24"/>
          <w:szCs w:val="32"/>
        </w:rPr>
        <w:t>、</w:t>
      </w:r>
      <w:r w:rsidRPr="00456FC0">
        <w:rPr>
          <w:rFonts w:hint="eastAsia"/>
          <w:sz w:val="24"/>
          <w:szCs w:val="32"/>
        </w:rPr>
        <w:t xml:space="preserve">Z  </w:t>
      </w:r>
      <w:r w:rsidRPr="00456FC0">
        <w:rPr>
          <w:rFonts w:hint="eastAsia"/>
          <w:sz w:val="24"/>
          <w:szCs w:val="32"/>
        </w:rPr>
        <w:t>轴的偏移量，初始化传感器时使用。（详细请参考资料：</w:t>
      </w:r>
      <w:r w:rsidRPr="00456FC0">
        <w:rPr>
          <w:rFonts w:hint="eastAsia"/>
          <w:sz w:val="24"/>
          <w:szCs w:val="32"/>
        </w:rPr>
        <w:t>ADXL345datasheet</w:t>
      </w:r>
      <w:r w:rsidRPr="00456FC0">
        <w:rPr>
          <w:rFonts w:hint="eastAsia"/>
          <w:sz w:val="24"/>
          <w:szCs w:val="32"/>
        </w:rPr>
        <w:t>）</w:t>
      </w:r>
    </w:p>
    <w:p w14:paraId="5DD29BDC" w14:textId="77777777" w:rsidR="00456FC0" w:rsidRPr="00456FC0" w:rsidRDefault="00456FC0" w:rsidP="00456FC0">
      <w:pPr>
        <w:jc w:val="left"/>
        <w:rPr>
          <w:b/>
          <w:bCs/>
          <w:sz w:val="24"/>
          <w:szCs w:val="32"/>
        </w:rPr>
      </w:pPr>
      <w:r>
        <w:rPr>
          <w:sz w:val="24"/>
          <w:szCs w:val="32"/>
        </w:rPr>
        <w:tab/>
      </w:r>
      <w:r w:rsidRPr="00456FC0">
        <w:rPr>
          <w:rFonts w:hint="eastAsia"/>
          <w:b/>
          <w:bCs/>
          <w:sz w:val="24"/>
          <w:szCs w:val="32"/>
        </w:rPr>
        <w:t>7.</w:t>
      </w:r>
      <w:r w:rsidRPr="00456FC0">
        <w:rPr>
          <w:rFonts w:hint="eastAsia"/>
          <w:b/>
          <w:bCs/>
          <w:sz w:val="24"/>
          <w:szCs w:val="32"/>
        </w:rPr>
        <w:tab/>
        <w:t xml:space="preserve">ADXL345 </w:t>
      </w:r>
      <w:r w:rsidRPr="00456FC0">
        <w:rPr>
          <w:rFonts w:hint="eastAsia"/>
          <w:b/>
          <w:bCs/>
          <w:sz w:val="24"/>
          <w:szCs w:val="32"/>
        </w:rPr>
        <w:t>芯片连接图</w:t>
      </w:r>
    </w:p>
    <w:p w14:paraId="151D8D08" w14:textId="77777777" w:rsidR="007F4347" w:rsidRDefault="00456FC0" w:rsidP="007F4347">
      <w:pPr>
        <w:jc w:val="left"/>
        <w:rPr>
          <w:sz w:val="24"/>
          <w:szCs w:val="32"/>
        </w:rPr>
      </w:pPr>
      <w:r>
        <w:rPr>
          <w:sz w:val="24"/>
          <w:szCs w:val="32"/>
        </w:rPr>
        <w:tab/>
      </w:r>
      <w:r w:rsidRPr="00456FC0">
        <w:rPr>
          <w:rFonts w:hint="eastAsia"/>
          <w:sz w:val="24"/>
          <w:szCs w:val="32"/>
        </w:rPr>
        <w:t xml:space="preserve">ADXL345 </w:t>
      </w:r>
      <w:r w:rsidRPr="00456FC0">
        <w:rPr>
          <w:rFonts w:hint="eastAsia"/>
          <w:sz w:val="24"/>
          <w:szCs w:val="32"/>
        </w:rPr>
        <w:t>有</w:t>
      </w:r>
      <w:r w:rsidRPr="00456FC0">
        <w:rPr>
          <w:rFonts w:hint="eastAsia"/>
          <w:sz w:val="24"/>
          <w:szCs w:val="32"/>
        </w:rPr>
        <w:t xml:space="preserve"> I2C </w:t>
      </w:r>
      <w:r w:rsidRPr="00456FC0">
        <w:rPr>
          <w:rFonts w:hint="eastAsia"/>
          <w:sz w:val="24"/>
          <w:szCs w:val="32"/>
        </w:rPr>
        <w:t>和</w:t>
      </w:r>
      <w:r w:rsidRPr="00456FC0">
        <w:rPr>
          <w:rFonts w:hint="eastAsia"/>
          <w:sz w:val="24"/>
          <w:szCs w:val="32"/>
        </w:rPr>
        <w:t xml:space="preserve"> SPI </w:t>
      </w:r>
      <w:r w:rsidRPr="00456FC0">
        <w:rPr>
          <w:rFonts w:hint="eastAsia"/>
          <w:sz w:val="24"/>
          <w:szCs w:val="32"/>
        </w:rPr>
        <w:t>两种操作操作模式，本实验采用</w:t>
      </w:r>
      <w:r w:rsidRPr="00456FC0">
        <w:rPr>
          <w:rFonts w:hint="eastAsia"/>
          <w:sz w:val="24"/>
          <w:szCs w:val="32"/>
        </w:rPr>
        <w:t xml:space="preserve"> I2C </w:t>
      </w:r>
      <w:r w:rsidRPr="00456FC0">
        <w:rPr>
          <w:rFonts w:hint="eastAsia"/>
          <w:sz w:val="24"/>
          <w:szCs w:val="32"/>
        </w:rPr>
        <w:t>操作模式，此模式下</w:t>
      </w:r>
      <w:r w:rsidRPr="00456FC0">
        <w:rPr>
          <w:rFonts w:hint="eastAsia"/>
          <w:sz w:val="24"/>
          <w:szCs w:val="32"/>
        </w:rPr>
        <w:t xml:space="preserve"> ADXL345 </w:t>
      </w:r>
      <w:r w:rsidRPr="00456FC0">
        <w:rPr>
          <w:rFonts w:hint="eastAsia"/>
          <w:sz w:val="24"/>
          <w:szCs w:val="32"/>
        </w:rPr>
        <w:t>芯片的连接图如图</w:t>
      </w:r>
      <w:r w:rsidRPr="00456FC0">
        <w:rPr>
          <w:rFonts w:hint="eastAsia"/>
          <w:sz w:val="24"/>
          <w:szCs w:val="32"/>
        </w:rPr>
        <w:t xml:space="preserve"> 8-3 </w:t>
      </w:r>
      <w:r w:rsidRPr="00456FC0">
        <w:rPr>
          <w:rFonts w:hint="eastAsia"/>
          <w:sz w:val="24"/>
          <w:szCs w:val="32"/>
        </w:rPr>
        <w:t>所示。</w:t>
      </w:r>
      <w:r w:rsidRPr="00456FC0">
        <w:rPr>
          <w:rFonts w:hint="eastAsia"/>
          <w:sz w:val="24"/>
          <w:szCs w:val="32"/>
        </w:rPr>
        <w:t xml:space="preserve">ALT ADDRESS </w:t>
      </w:r>
      <w:r w:rsidRPr="00456FC0">
        <w:rPr>
          <w:rFonts w:hint="eastAsia"/>
          <w:sz w:val="24"/>
          <w:szCs w:val="32"/>
        </w:rPr>
        <w:t>引脚处于高电平，器件的</w:t>
      </w:r>
      <w:r w:rsidRPr="00456FC0">
        <w:rPr>
          <w:rFonts w:hint="eastAsia"/>
          <w:sz w:val="24"/>
          <w:szCs w:val="32"/>
        </w:rPr>
        <w:t xml:space="preserve"> 7 </w:t>
      </w:r>
      <w:r w:rsidRPr="00456FC0">
        <w:rPr>
          <w:rFonts w:hint="eastAsia"/>
          <w:sz w:val="24"/>
          <w:szCs w:val="32"/>
        </w:rPr>
        <w:t>位</w:t>
      </w:r>
      <w:r w:rsidRPr="00456FC0">
        <w:rPr>
          <w:rFonts w:hint="eastAsia"/>
          <w:sz w:val="24"/>
          <w:szCs w:val="32"/>
        </w:rPr>
        <w:t xml:space="preserve"> I2C </w:t>
      </w:r>
      <w:r w:rsidRPr="00456FC0">
        <w:rPr>
          <w:rFonts w:hint="eastAsia"/>
          <w:sz w:val="24"/>
          <w:szCs w:val="32"/>
        </w:rPr>
        <w:t>地址是</w:t>
      </w:r>
      <w:r w:rsidRPr="00456FC0">
        <w:rPr>
          <w:rFonts w:hint="eastAsia"/>
          <w:sz w:val="24"/>
          <w:szCs w:val="32"/>
        </w:rPr>
        <w:t xml:space="preserve"> 0x1D</w:t>
      </w:r>
      <w:r w:rsidRPr="00456FC0">
        <w:rPr>
          <w:rFonts w:hint="eastAsia"/>
          <w:sz w:val="24"/>
          <w:szCs w:val="32"/>
        </w:rPr>
        <w:t>，随后为</w:t>
      </w:r>
      <w:r w:rsidRPr="00456FC0">
        <w:rPr>
          <w:rFonts w:hint="eastAsia"/>
          <w:sz w:val="24"/>
          <w:szCs w:val="32"/>
        </w:rPr>
        <w:t xml:space="preserve"> R/W </w:t>
      </w:r>
      <w:r w:rsidRPr="00456FC0">
        <w:rPr>
          <w:rFonts w:hint="eastAsia"/>
          <w:sz w:val="24"/>
          <w:szCs w:val="32"/>
        </w:rPr>
        <w:t>位。这转化为</w:t>
      </w:r>
      <w:r w:rsidRPr="00456FC0">
        <w:rPr>
          <w:rFonts w:hint="eastAsia"/>
          <w:sz w:val="24"/>
          <w:szCs w:val="32"/>
        </w:rPr>
        <w:t xml:space="preserve"> 0x3A </w:t>
      </w:r>
      <w:r w:rsidRPr="00456FC0">
        <w:rPr>
          <w:rFonts w:hint="eastAsia"/>
          <w:sz w:val="24"/>
          <w:szCs w:val="32"/>
        </w:rPr>
        <w:t>写入，</w:t>
      </w:r>
      <w:r w:rsidRPr="00456FC0">
        <w:rPr>
          <w:rFonts w:hint="eastAsia"/>
          <w:sz w:val="24"/>
          <w:szCs w:val="32"/>
        </w:rPr>
        <w:t xml:space="preserve">0x3B </w:t>
      </w:r>
      <w:r w:rsidRPr="00456FC0">
        <w:rPr>
          <w:rFonts w:hint="eastAsia"/>
          <w:sz w:val="24"/>
          <w:szCs w:val="32"/>
        </w:rPr>
        <w:t>读取。</w:t>
      </w:r>
      <w:r w:rsidRPr="00456FC0">
        <w:rPr>
          <w:rFonts w:hint="eastAsia"/>
          <w:sz w:val="24"/>
          <w:szCs w:val="32"/>
        </w:rPr>
        <w:t xml:space="preserve">CS </w:t>
      </w:r>
      <w:r w:rsidRPr="00456FC0">
        <w:rPr>
          <w:rFonts w:hint="eastAsia"/>
          <w:sz w:val="24"/>
          <w:szCs w:val="32"/>
        </w:rPr>
        <w:t>引脚和</w:t>
      </w:r>
      <w:r w:rsidRPr="00456FC0">
        <w:rPr>
          <w:rFonts w:hint="eastAsia"/>
          <w:sz w:val="24"/>
          <w:szCs w:val="32"/>
        </w:rPr>
        <w:t xml:space="preserve"> ALT ADDRESS </w:t>
      </w:r>
      <w:r w:rsidRPr="00456FC0">
        <w:rPr>
          <w:rFonts w:hint="eastAsia"/>
          <w:sz w:val="24"/>
          <w:szCs w:val="32"/>
        </w:rPr>
        <w:t>引脚连接至</w:t>
      </w:r>
      <w:r w:rsidRPr="00456FC0">
        <w:rPr>
          <w:rFonts w:hint="eastAsia"/>
          <w:sz w:val="24"/>
          <w:szCs w:val="32"/>
        </w:rPr>
        <w:t xml:space="preserve"> VDDI/O</w:t>
      </w:r>
      <w:r w:rsidRPr="00456FC0">
        <w:rPr>
          <w:rFonts w:hint="eastAsia"/>
          <w:sz w:val="24"/>
          <w:szCs w:val="32"/>
        </w:rPr>
        <w:t>（实验时将</w:t>
      </w:r>
      <w:r w:rsidRPr="00456FC0">
        <w:rPr>
          <w:rFonts w:hint="eastAsia"/>
          <w:sz w:val="24"/>
          <w:szCs w:val="32"/>
        </w:rPr>
        <w:t xml:space="preserve"> I/O </w:t>
      </w:r>
      <w:r w:rsidRPr="00456FC0">
        <w:rPr>
          <w:rFonts w:hint="eastAsia"/>
          <w:sz w:val="24"/>
          <w:szCs w:val="32"/>
        </w:rPr>
        <w:t>口输出置高，也可用杜邦线将其连接至</w:t>
      </w:r>
      <w:r w:rsidRPr="00456FC0">
        <w:rPr>
          <w:rFonts w:hint="eastAsia"/>
          <w:sz w:val="24"/>
          <w:szCs w:val="32"/>
        </w:rPr>
        <w:t xml:space="preserve"> 3.3V </w:t>
      </w:r>
      <w:r w:rsidRPr="00456FC0">
        <w:rPr>
          <w:rFonts w:hint="eastAsia"/>
          <w:sz w:val="24"/>
          <w:szCs w:val="32"/>
        </w:rPr>
        <w:t>电压）。</w:t>
      </w:r>
    </w:p>
    <w:p w14:paraId="45441C27" w14:textId="7C63A0D2" w:rsidR="00C12A75" w:rsidRPr="007F4347" w:rsidRDefault="00C12A75" w:rsidP="007F4347">
      <w:pPr>
        <w:jc w:val="left"/>
        <w:rPr>
          <w:sz w:val="24"/>
          <w:szCs w:val="32"/>
        </w:rPr>
      </w:pPr>
      <w:r>
        <w:rPr>
          <w:rFonts w:ascii="宋体" w:hAnsi="宋体" w:cs="宋体"/>
          <w:noProof/>
          <w:position w:val="-49"/>
          <w:sz w:val="20"/>
          <w:szCs w:val="20"/>
        </w:rPr>
        <w:lastRenderedPageBreak/>
        <w:drawing>
          <wp:anchor distT="0" distB="0" distL="114300" distR="114300" simplePos="0" relativeHeight="251664384" behindDoc="0" locked="0" layoutInCell="1" allowOverlap="1" wp14:anchorId="3DA90428" wp14:editId="5E02FF0A">
            <wp:simplePos x="0" y="0"/>
            <wp:positionH relativeFrom="margin">
              <wp:align>center</wp:align>
            </wp:positionH>
            <wp:positionV relativeFrom="paragraph">
              <wp:posOffset>309936</wp:posOffset>
            </wp:positionV>
            <wp:extent cx="2503695" cy="1590484"/>
            <wp:effectExtent l="0" t="0" r="0" b="0"/>
            <wp:wrapTopAndBottom/>
            <wp:docPr id="59" name="image28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image289.jpe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3695" cy="159048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0F8EFC3" w14:textId="5EF897EB" w:rsidR="00C12A75" w:rsidRDefault="00C12A75" w:rsidP="00C12A75">
      <w:pPr>
        <w:pStyle w:val="a9"/>
        <w:jc w:val="center"/>
      </w:pPr>
      <w:r>
        <w:rPr>
          <w:rFonts w:ascii="宋体" w:eastAsia="宋体" w:hAnsi="宋体" w:cs="宋体"/>
          <w:noProof/>
          <w:position w:val="-85"/>
        </w:rPr>
        <w:drawing>
          <wp:anchor distT="0" distB="0" distL="114300" distR="114300" simplePos="0" relativeHeight="251665408" behindDoc="0" locked="0" layoutInCell="1" allowOverlap="1" wp14:anchorId="32F64115" wp14:editId="3BC02CCB">
            <wp:simplePos x="0" y="0"/>
            <wp:positionH relativeFrom="margin">
              <wp:align>center</wp:align>
            </wp:positionH>
            <wp:positionV relativeFrom="paragraph">
              <wp:posOffset>1972393</wp:posOffset>
            </wp:positionV>
            <wp:extent cx="4196819" cy="2730341"/>
            <wp:effectExtent l="0" t="0" r="0" b="0"/>
            <wp:wrapTopAndBottom/>
            <wp:docPr id="61" name="image290.png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image290.png" descr="图示, 示意图&#10;&#10;描述已自动生成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6819" cy="273034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bookmarkStart w:id="0" w:name="_Hlk89453005"/>
      <w:r>
        <w:rPr>
          <w:rFonts w:ascii="Times New Roman" w:eastAsia="Times New Roman" w:hAnsi="Times New Roman" w:cs="Times New Roman"/>
          <w:sz w:val="18"/>
          <w:szCs w:val="18"/>
        </w:rPr>
        <w:t xml:space="preserve">ADXL345 </w:t>
      </w:r>
      <w:r>
        <w:rPr>
          <w:rFonts w:ascii="宋体" w:eastAsia="宋体" w:hAnsi="宋体" w:cs="宋体"/>
          <w:sz w:val="18"/>
          <w:szCs w:val="18"/>
        </w:rPr>
        <w:t>连接图（</w:t>
      </w:r>
      <w:r>
        <w:rPr>
          <w:rFonts w:ascii="Times New Roman" w:eastAsia="Times New Roman" w:hAnsi="Times New Roman" w:cs="Times New Roman"/>
          <w:sz w:val="18"/>
          <w:szCs w:val="18"/>
        </w:rPr>
        <w:t>I2C</w:t>
      </w:r>
      <w:r>
        <w:rPr>
          <w:rFonts w:ascii="Times New Roman" w:eastAsia="Times New Roman" w:hAnsi="Times New Roman" w:cs="Times New Roman"/>
          <w:spacing w:val="-10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模式）</w:t>
      </w:r>
      <w:bookmarkEnd w:id="0"/>
    </w:p>
    <w:p w14:paraId="55CAECD5" w14:textId="29B81F62" w:rsidR="00C12A75" w:rsidRDefault="00C12A75" w:rsidP="007F4347">
      <w:pPr>
        <w:pStyle w:val="a9"/>
        <w:jc w:val="center"/>
        <w:rPr>
          <w:rFonts w:ascii="宋体" w:eastAsia="宋体" w:hAnsi="宋体" w:cs="宋体"/>
          <w:sz w:val="18"/>
          <w:szCs w:val="18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 w:rsidR="007F4347">
        <w:t xml:space="preserve"> </w:t>
      </w:r>
      <w:r w:rsidR="007F4347">
        <w:rPr>
          <w:rFonts w:ascii="Times New Roman" w:eastAsia="Times New Roman" w:hAnsi="Times New Roman" w:cs="Times New Roman"/>
          <w:sz w:val="18"/>
          <w:szCs w:val="18"/>
        </w:rPr>
        <w:t xml:space="preserve">ADXL345 </w:t>
      </w:r>
      <w:r w:rsidR="007F4347">
        <w:rPr>
          <w:rFonts w:ascii="宋体" w:eastAsia="宋体" w:hAnsi="宋体" w:cs="宋体"/>
          <w:sz w:val="18"/>
          <w:szCs w:val="18"/>
        </w:rPr>
        <w:t>连接图（</w:t>
      </w:r>
      <w:r w:rsidR="007F4347">
        <w:rPr>
          <w:rFonts w:ascii="Times New Roman" w:eastAsia="Times New Roman" w:hAnsi="Times New Roman" w:cs="Times New Roman"/>
          <w:sz w:val="18"/>
          <w:szCs w:val="18"/>
        </w:rPr>
        <w:t>I2C</w:t>
      </w:r>
      <w:r w:rsidR="007F4347">
        <w:rPr>
          <w:rFonts w:ascii="Times New Roman" w:eastAsia="Times New Roman" w:hAnsi="Times New Roman" w:cs="Times New Roman"/>
          <w:spacing w:val="-10"/>
          <w:sz w:val="18"/>
          <w:szCs w:val="18"/>
        </w:rPr>
        <w:t xml:space="preserve"> </w:t>
      </w:r>
      <w:r w:rsidR="007F4347">
        <w:rPr>
          <w:rFonts w:ascii="宋体" w:eastAsia="宋体" w:hAnsi="宋体" w:cs="宋体"/>
          <w:sz w:val="18"/>
          <w:szCs w:val="18"/>
        </w:rPr>
        <w:t>模式）</w:t>
      </w:r>
    </w:p>
    <w:p w14:paraId="03EDD6E6" w14:textId="6ED5E9A0" w:rsidR="007F4347" w:rsidRDefault="007F4347" w:rsidP="007F4347">
      <w:pPr>
        <w:pStyle w:val="a9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 xml:space="preserve"> </w:t>
      </w:r>
      <w:r>
        <w:rPr>
          <w:rFonts w:ascii="宋体" w:eastAsia="宋体" w:hAnsi="宋体" w:cs="宋体"/>
          <w:sz w:val="18"/>
          <w:szCs w:val="18"/>
        </w:rPr>
        <w:t>加速度计接口线资源</w:t>
      </w: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2208"/>
        <w:gridCol w:w="1948"/>
        <w:gridCol w:w="1986"/>
        <w:gridCol w:w="1984"/>
      </w:tblGrid>
      <w:tr w:rsidR="007F4347" w14:paraId="2A70736F" w14:textId="77777777" w:rsidTr="002312F9">
        <w:trPr>
          <w:trHeight w:hRule="exact" w:val="226"/>
        </w:trPr>
        <w:tc>
          <w:tcPr>
            <w:tcW w:w="2208" w:type="dxa"/>
            <w:vMerge w:val="restart"/>
            <w:tcBorders>
              <w:top w:val="single" w:sz="12" w:space="0" w:color="000000"/>
              <w:left w:val="nil"/>
              <w:right w:val="single" w:sz="4" w:space="0" w:color="000000"/>
            </w:tcBorders>
          </w:tcPr>
          <w:p w14:paraId="636929D7" w14:textId="77777777" w:rsidR="007F4347" w:rsidRDefault="007F4347" w:rsidP="002312F9">
            <w:pPr>
              <w:pStyle w:val="TableParagraph"/>
              <w:spacing w:line="205" w:lineRule="exact"/>
              <w:ind w:left="4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color w:val="000080"/>
                <w:sz w:val="18"/>
                <w:szCs w:val="18"/>
              </w:rPr>
              <w:t>加速度计</w:t>
            </w:r>
            <w:proofErr w:type="spellEnd"/>
          </w:p>
        </w:tc>
        <w:tc>
          <w:tcPr>
            <w:tcW w:w="1948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704A8" w14:textId="77777777" w:rsidR="007F4347" w:rsidRDefault="007F4347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000080"/>
                <w:sz w:val="18"/>
              </w:rPr>
              <w:t>CLK</w:t>
            </w:r>
          </w:p>
        </w:tc>
        <w:tc>
          <w:tcPr>
            <w:tcW w:w="198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A7BEB" w14:textId="77777777" w:rsidR="007F4347" w:rsidRDefault="007F4347" w:rsidP="002312F9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000080"/>
                <w:sz w:val="18"/>
              </w:rPr>
              <w:t>PB5</w:t>
            </w:r>
          </w:p>
        </w:tc>
        <w:tc>
          <w:tcPr>
            <w:tcW w:w="19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870CCDF" w14:textId="77777777" w:rsidR="007F4347" w:rsidRDefault="007F4347" w:rsidP="002312F9"/>
        </w:tc>
      </w:tr>
      <w:tr w:rsidR="007F4347" w14:paraId="7FC2879E" w14:textId="77777777" w:rsidTr="002312F9">
        <w:trPr>
          <w:trHeight w:hRule="exact" w:val="244"/>
        </w:trPr>
        <w:tc>
          <w:tcPr>
            <w:tcW w:w="2208" w:type="dxa"/>
            <w:vMerge/>
            <w:tcBorders>
              <w:left w:val="nil"/>
              <w:right w:val="single" w:sz="4" w:space="0" w:color="000000"/>
            </w:tcBorders>
          </w:tcPr>
          <w:p w14:paraId="37093CCC" w14:textId="77777777" w:rsidR="007F4347" w:rsidRDefault="007F4347" w:rsidP="002312F9"/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6E1EEB" w14:textId="77777777" w:rsidR="007F4347" w:rsidRDefault="007F4347" w:rsidP="002312F9">
            <w:pPr>
              <w:pStyle w:val="TableParagraph"/>
              <w:spacing w:line="202" w:lineRule="exact"/>
              <w:ind w:right="579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ADX_INT</w:t>
            </w:r>
          </w:p>
        </w:tc>
        <w:tc>
          <w:tcPr>
            <w:tcW w:w="1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A52225" w14:textId="77777777" w:rsidR="007F4347" w:rsidRDefault="007F4347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E0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11BBA2F" w14:textId="77777777" w:rsidR="007F4347" w:rsidRDefault="007F4347" w:rsidP="002312F9">
            <w:pPr>
              <w:pStyle w:val="TableParagraph"/>
              <w:spacing w:line="205" w:lineRule="exact"/>
              <w:ind w:right="4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实验中没用到</w:t>
            </w:r>
            <w:proofErr w:type="spellEnd"/>
          </w:p>
        </w:tc>
      </w:tr>
      <w:tr w:rsidR="007F4347" w14:paraId="45247BFA" w14:textId="77777777" w:rsidTr="002312F9">
        <w:trPr>
          <w:trHeight w:hRule="exact" w:val="244"/>
        </w:trPr>
        <w:tc>
          <w:tcPr>
            <w:tcW w:w="2208" w:type="dxa"/>
            <w:vMerge/>
            <w:tcBorders>
              <w:left w:val="nil"/>
              <w:right w:val="single" w:sz="4" w:space="0" w:color="000000"/>
            </w:tcBorders>
          </w:tcPr>
          <w:p w14:paraId="64D9C3D7" w14:textId="77777777" w:rsidR="007F4347" w:rsidRDefault="007F4347" w:rsidP="002312F9"/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3AEA4C" w14:textId="77777777" w:rsidR="007F4347" w:rsidRDefault="007F4347" w:rsidP="002312F9">
            <w:pPr>
              <w:pStyle w:val="TableParagraph"/>
              <w:spacing w:line="202" w:lineRule="exact"/>
              <w:ind w:right="617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ADX_CS</w:t>
            </w:r>
          </w:p>
        </w:tc>
        <w:tc>
          <w:tcPr>
            <w:tcW w:w="1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B1B43" w14:textId="77777777" w:rsidR="007F4347" w:rsidRDefault="007F4347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B4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2918EEA" w14:textId="77777777" w:rsidR="007F4347" w:rsidRDefault="007F4347" w:rsidP="002312F9">
            <w:pPr>
              <w:pStyle w:val="TableParagraph"/>
              <w:spacing w:line="205" w:lineRule="exact"/>
              <w:ind w:right="4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输出高</w:t>
            </w:r>
            <w:proofErr w:type="spellEnd"/>
          </w:p>
        </w:tc>
      </w:tr>
      <w:tr w:rsidR="007F4347" w14:paraId="79507CD9" w14:textId="77777777" w:rsidTr="002312F9">
        <w:trPr>
          <w:trHeight w:hRule="exact" w:val="244"/>
        </w:trPr>
        <w:tc>
          <w:tcPr>
            <w:tcW w:w="2208" w:type="dxa"/>
            <w:vMerge/>
            <w:tcBorders>
              <w:left w:val="nil"/>
              <w:right w:val="single" w:sz="4" w:space="0" w:color="000000"/>
            </w:tcBorders>
          </w:tcPr>
          <w:p w14:paraId="23B4FEE9" w14:textId="77777777" w:rsidR="007F4347" w:rsidRDefault="007F4347" w:rsidP="002312F9"/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A4095B" w14:textId="77777777" w:rsidR="007F4347" w:rsidRDefault="007F4347" w:rsidP="002312F9">
            <w:pPr>
              <w:pStyle w:val="TableParagraph"/>
              <w:spacing w:line="202" w:lineRule="exact"/>
              <w:ind w:right="548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ADX_SDO</w:t>
            </w:r>
          </w:p>
        </w:tc>
        <w:tc>
          <w:tcPr>
            <w:tcW w:w="19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7EAA9" w14:textId="77777777" w:rsidR="007F4347" w:rsidRDefault="007F4347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E5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3C21FF2" w14:textId="77777777" w:rsidR="007F4347" w:rsidRDefault="007F4347" w:rsidP="002312F9">
            <w:pPr>
              <w:pStyle w:val="TableParagraph"/>
              <w:spacing w:line="205" w:lineRule="exact"/>
              <w:ind w:right="5"/>
              <w:jc w:val="center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输出高</w:t>
            </w:r>
            <w:proofErr w:type="spellEnd"/>
          </w:p>
        </w:tc>
      </w:tr>
      <w:tr w:rsidR="007F4347" w14:paraId="1661045B" w14:textId="77777777" w:rsidTr="002312F9">
        <w:trPr>
          <w:trHeight w:hRule="exact" w:val="227"/>
        </w:trPr>
        <w:tc>
          <w:tcPr>
            <w:tcW w:w="2208" w:type="dxa"/>
            <w:vMerge/>
            <w:tcBorders>
              <w:left w:val="nil"/>
              <w:bottom w:val="single" w:sz="12" w:space="0" w:color="000000"/>
              <w:right w:val="single" w:sz="4" w:space="0" w:color="000000"/>
            </w:tcBorders>
          </w:tcPr>
          <w:p w14:paraId="1FD28D71" w14:textId="77777777" w:rsidR="007F4347" w:rsidRDefault="007F4347" w:rsidP="002312F9"/>
        </w:tc>
        <w:tc>
          <w:tcPr>
            <w:tcW w:w="1948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B88DE39" w14:textId="77777777" w:rsidR="007F4347" w:rsidRDefault="007F4347" w:rsidP="002312F9">
            <w:pPr>
              <w:pStyle w:val="TableParagraph"/>
              <w:spacing w:line="202" w:lineRule="exact"/>
              <w:ind w:right="583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ADX_SDI</w:t>
            </w:r>
          </w:p>
        </w:tc>
        <w:tc>
          <w:tcPr>
            <w:tcW w:w="198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CC2170E" w14:textId="77777777" w:rsidR="007F4347" w:rsidRDefault="007F4347" w:rsidP="002312F9">
            <w:pPr>
              <w:pStyle w:val="TableParagraph"/>
              <w:spacing w:line="202" w:lineRule="exact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E4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3CFB7916" w14:textId="77777777" w:rsidR="007F4347" w:rsidRDefault="007F4347" w:rsidP="002312F9"/>
        </w:tc>
      </w:tr>
    </w:tbl>
    <w:p w14:paraId="1798C447" w14:textId="09A6A361" w:rsidR="007F4347" w:rsidRDefault="007F4347" w:rsidP="007F4347">
      <w:pPr>
        <w:rPr>
          <w:b/>
          <w:bCs/>
          <w:sz w:val="28"/>
          <w:szCs w:val="36"/>
        </w:rPr>
      </w:pPr>
      <w:r>
        <w:tab/>
      </w:r>
      <w:r w:rsidRPr="007F4347">
        <w:rPr>
          <w:rFonts w:hint="eastAsia"/>
          <w:b/>
          <w:bCs/>
          <w:sz w:val="28"/>
          <w:szCs w:val="36"/>
        </w:rPr>
        <w:t>流程图：</w:t>
      </w:r>
    </w:p>
    <w:p w14:paraId="58D666AD" w14:textId="3E23F3B9" w:rsidR="00F724A6" w:rsidRPr="007F4347" w:rsidRDefault="00D11F40" w:rsidP="00D11F40">
      <w:pPr>
        <w:jc w:val="center"/>
        <w:rPr>
          <w:b/>
          <w:bCs/>
          <w:sz w:val="24"/>
          <w:szCs w:val="32"/>
        </w:rPr>
      </w:pPr>
      <w:r>
        <w:object w:dxaOrig="3616" w:dyaOrig="11581" w14:anchorId="0D87A0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4.5pt;height:430.8pt" o:ole="">
            <v:imagedata r:id="rId15" o:title=""/>
          </v:shape>
          <o:OLEObject Type="Embed" ProgID="Visio.Drawing.15" ShapeID="_x0000_i1025" DrawAspect="Content" ObjectID="_1700423748" r:id="rId16"/>
        </w:object>
      </w:r>
    </w:p>
    <w:p w14:paraId="3D093C57" w14:textId="5B393065" w:rsidR="000B6F9C" w:rsidRPr="000B6F9C" w:rsidRDefault="000B6F9C" w:rsidP="007E41C7">
      <w:pPr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四</w:t>
      </w:r>
      <w:r w:rsidRPr="000B6F9C">
        <w:rPr>
          <w:rFonts w:ascii="宋体" w:hAnsi="宋体"/>
          <w:b/>
          <w:sz w:val="28"/>
          <w:szCs w:val="28"/>
        </w:rPr>
        <w:t>、实验代码</w:t>
      </w:r>
      <w:r w:rsidRPr="000B6F9C">
        <w:rPr>
          <w:rFonts w:ascii="宋体" w:hAnsi="宋体" w:hint="eastAsia"/>
          <w:b/>
          <w:sz w:val="28"/>
          <w:szCs w:val="28"/>
        </w:rPr>
        <w:t>、注释</w:t>
      </w:r>
    </w:p>
    <w:p w14:paraId="1CEDBC10" w14:textId="0449E0B8" w:rsidR="007215C0" w:rsidRDefault="007215C0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103E2E2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&lt;</w:t>
      </w:r>
      <w:proofErr w:type="spellStart"/>
      <w:r w:rsidRPr="00F87354">
        <w:rPr>
          <w:szCs w:val="21"/>
        </w:rPr>
        <w:t>stdint.h</w:t>
      </w:r>
      <w:proofErr w:type="spellEnd"/>
      <w:r w:rsidRPr="00F87354">
        <w:rPr>
          <w:szCs w:val="21"/>
        </w:rPr>
        <w:t>&gt;</w:t>
      </w:r>
    </w:p>
    <w:p w14:paraId="3C7D708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&lt;</w:t>
      </w:r>
      <w:proofErr w:type="spellStart"/>
      <w:r w:rsidRPr="00F87354">
        <w:rPr>
          <w:szCs w:val="21"/>
        </w:rPr>
        <w:t>stdbool.h</w:t>
      </w:r>
      <w:proofErr w:type="spellEnd"/>
      <w:r w:rsidRPr="00F87354">
        <w:rPr>
          <w:szCs w:val="21"/>
        </w:rPr>
        <w:t>&gt;</w:t>
      </w:r>
    </w:p>
    <w:p w14:paraId="335397A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inc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hw_memmap.h</w:t>
      </w:r>
      <w:proofErr w:type="spellEnd"/>
      <w:r w:rsidRPr="00F87354">
        <w:rPr>
          <w:szCs w:val="21"/>
        </w:rPr>
        <w:t>"</w:t>
      </w:r>
    </w:p>
    <w:p w14:paraId="28EDD7F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inc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hw_types.h</w:t>
      </w:r>
      <w:proofErr w:type="spellEnd"/>
      <w:r w:rsidRPr="00F87354">
        <w:rPr>
          <w:szCs w:val="21"/>
        </w:rPr>
        <w:t>"</w:t>
      </w:r>
    </w:p>
    <w:p w14:paraId="47838AC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driverlib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pin_map.h</w:t>
      </w:r>
      <w:proofErr w:type="spellEnd"/>
      <w:r w:rsidRPr="00F87354">
        <w:rPr>
          <w:szCs w:val="21"/>
        </w:rPr>
        <w:t>"</w:t>
      </w:r>
    </w:p>
    <w:p w14:paraId="1C6EEE6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driverlib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sysctl.h</w:t>
      </w:r>
      <w:proofErr w:type="spellEnd"/>
      <w:r w:rsidRPr="00F87354">
        <w:rPr>
          <w:szCs w:val="21"/>
        </w:rPr>
        <w:t>"</w:t>
      </w:r>
    </w:p>
    <w:p w14:paraId="66BC823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driverlib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pwm.h</w:t>
      </w:r>
      <w:proofErr w:type="spellEnd"/>
      <w:r w:rsidRPr="00F87354">
        <w:rPr>
          <w:szCs w:val="21"/>
        </w:rPr>
        <w:t>"</w:t>
      </w:r>
    </w:p>
    <w:p w14:paraId="68DB620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driverlib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gpio.h</w:t>
      </w:r>
      <w:proofErr w:type="spellEnd"/>
      <w:r w:rsidRPr="00F87354">
        <w:rPr>
          <w:szCs w:val="21"/>
        </w:rPr>
        <w:t>"</w:t>
      </w:r>
    </w:p>
    <w:p w14:paraId="434D54C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</w:t>
      </w:r>
      <w:proofErr w:type="spellStart"/>
      <w:r w:rsidRPr="00F87354">
        <w:rPr>
          <w:szCs w:val="21"/>
        </w:rPr>
        <w:t>driverlib</w:t>
      </w:r>
      <w:proofErr w:type="spellEnd"/>
      <w:r w:rsidRPr="00F87354">
        <w:rPr>
          <w:szCs w:val="21"/>
        </w:rPr>
        <w:t>/</w:t>
      </w:r>
      <w:proofErr w:type="spellStart"/>
      <w:r w:rsidRPr="00F87354">
        <w:rPr>
          <w:szCs w:val="21"/>
        </w:rPr>
        <w:t>uart.h</w:t>
      </w:r>
      <w:proofErr w:type="spellEnd"/>
      <w:r w:rsidRPr="00F87354">
        <w:rPr>
          <w:szCs w:val="21"/>
        </w:rPr>
        <w:t>"</w:t>
      </w:r>
    </w:p>
    <w:p w14:paraId="08BB32A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#include "utils/</w:t>
      </w:r>
      <w:proofErr w:type="spellStart"/>
      <w:r w:rsidRPr="00F87354">
        <w:rPr>
          <w:szCs w:val="21"/>
        </w:rPr>
        <w:t>uartstdio.h</w:t>
      </w:r>
      <w:proofErr w:type="spellEnd"/>
      <w:r w:rsidRPr="00F87354">
        <w:rPr>
          <w:szCs w:val="21"/>
        </w:rPr>
        <w:t>"</w:t>
      </w:r>
    </w:p>
    <w:p w14:paraId="10925BD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uint32_t ui32SysClock;</w:t>
      </w:r>
    </w:p>
    <w:p w14:paraId="59DA7C5B" w14:textId="77777777" w:rsidR="00D11F40" w:rsidRPr="00E21730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E21730">
        <w:rPr>
          <w:szCs w:val="21"/>
        </w:rPr>
        <w:t>#define _NOP() _</w:t>
      </w:r>
      <w:proofErr w:type="spellStart"/>
      <w:r w:rsidRPr="00E21730">
        <w:rPr>
          <w:szCs w:val="21"/>
        </w:rPr>
        <w:t>nop</w:t>
      </w:r>
      <w:proofErr w:type="spellEnd"/>
      <w:r w:rsidRPr="00E21730">
        <w:rPr>
          <w:szCs w:val="21"/>
        </w:rPr>
        <w:t>()</w:t>
      </w:r>
    </w:p>
    <w:p w14:paraId="2DE197C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#</w:t>
      </w:r>
      <w:r w:rsidRPr="002F26E0">
        <w:rPr>
          <w:szCs w:val="21"/>
        </w:rPr>
        <w:t>define SLAVE_ADDRESS_W 0x3A</w:t>
      </w:r>
      <w:r w:rsidRPr="00F87354">
        <w:rPr>
          <w:szCs w:val="21"/>
        </w:rPr>
        <w:t xml:space="preserve"> </w:t>
      </w:r>
      <w:r w:rsidRPr="00F87354">
        <w:rPr>
          <w:rFonts w:hint="eastAsia"/>
          <w:szCs w:val="21"/>
        </w:rPr>
        <w:t>//</w:t>
      </w:r>
      <w:r w:rsidRPr="00F87354">
        <w:rPr>
          <w:rFonts w:hint="eastAsia"/>
          <w:szCs w:val="21"/>
        </w:rPr>
        <w:t>写</w:t>
      </w:r>
      <w:r w:rsidRPr="002F26E0">
        <w:rPr>
          <w:rFonts w:hint="eastAsia"/>
          <w:szCs w:val="21"/>
        </w:rPr>
        <w:t>ADXL345L</w:t>
      </w:r>
      <w:r w:rsidRPr="00F87354">
        <w:rPr>
          <w:rFonts w:hint="eastAsia"/>
          <w:szCs w:val="21"/>
        </w:rPr>
        <w:t>时的从机地址</w:t>
      </w:r>
    </w:p>
    <w:p w14:paraId="4289B77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lastRenderedPageBreak/>
        <w:t>#define SLAVE_ADDRESS_R 0x3B //</w:t>
      </w:r>
      <w:r w:rsidRPr="00F87354">
        <w:rPr>
          <w:rFonts w:hint="eastAsia"/>
          <w:szCs w:val="21"/>
        </w:rPr>
        <w:t>读</w:t>
      </w:r>
      <w:r w:rsidRPr="00F87354">
        <w:rPr>
          <w:rFonts w:hint="eastAsia"/>
          <w:szCs w:val="21"/>
        </w:rPr>
        <w:t>ADXL345L</w:t>
      </w:r>
      <w:r w:rsidRPr="00F87354">
        <w:rPr>
          <w:rFonts w:hint="eastAsia"/>
          <w:szCs w:val="21"/>
        </w:rPr>
        <w:t>时的从机地址</w:t>
      </w:r>
    </w:p>
    <w:p w14:paraId="385127B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</w:t>
      </w:r>
    </w:p>
    <w:p w14:paraId="1C6CF07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             UART</w:t>
      </w:r>
      <w:r w:rsidRPr="00F87354">
        <w:rPr>
          <w:rFonts w:hint="eastAsia"/>
          <w:szCs w:val="21"/>
        </w:rPr>
        <w:t>初始化</w:t>
      </w:r>
    </w:p>
    <w:p w14:paraId="1A5106E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</w:t>
      </w:r>
    </w:p>
    <w:p w14:paraId="31829C5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</w:t>
      </w:r>
    </w:p>
    <w:p w14:paraId="7AB3A57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proofErr w:type="spellStart"/>
      <w:r w:rsidRPr="00F87354">
        <w:rPr>
          <w:szCs w:val="21"/>
        </w:rPr>
        <w:t>InitConsole</w:t>
      </w:r>
      <w:proofErr w:type="spellEnd"/>
      <w:r w:rsidRPr="00F87354">
        <w:rPr>
          <w:szCs w:val="21"/>
        </w:rPr>
        <w:t>(void)</w:t>
      </w:r>
    </w:p>
    <w:p w14:paraId="58DECDF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76908EEA" w14:textId="77777777" w:rsidR="00D11F40" w:rsidRPr="00E21730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E21730">
        <w:rPr>
          <w:rFonts w:hint="eastAsia"/>
          <w:szCs w:val="21"/>
        </w:rPr>
        <w:t xml:space="preserve">    // </w:t>
      </w:r>
      <w:r w:rsidRPr="00E21730">
        <w:rPr>
          <w:rFonts w:hint="eastAsia"/>
          <w:szCs w:val="21"/>
        </w:rPr>
        <w:t>由于</w:t>
      </w:r>
      <w:r w:rsidRPr="00E21730">
        <w:rPr>
          <w:rFonts w:hint="eastAsia"/>
          <w:szCs w:val="21"/>
        </w:rPr>
        <w:t>UART0</w:t>
      </w:r>
      <w:r w:rsidRPr="00E21730">
        <w:rPr>
          <w:rFonts w:hint="eastAsia"/>
          <w:szCs w:val="21"/>
        </w:rPr>
        <w:t>使用</w:t>
      </w:r>
      <w:r w:rsidRPr="00E21730">
        <w:rPr>
          <w:rFonts w:hint="eastAsia"/>
          <w:szCs w:val="21"/>
        </w:rPr>
        <w:t>PA0,PA1</w:t>
      </w:r>
      <w:r w:rsidRPr="00E21730">
        <w:rPr>
          <w:rFonts w:hint="eastAsia"/>
          <w:szCs w:val="21"/>
        </w:rPr>
        <w:t>两个引脚，因此需要使能</w:t>
      </w:r>
      <w:r w:rsidRPr="00E21730">
        <w:rPr>
          <w:rFonts w:hint="eastAsia"/>
          <w:szCs w:val="21"/>
        </w:rPr>
        <w:t>GPIOA</w:t>
      </w:r>
      <w:r w:rsidRPr="00E21730">
        <w:rPr>
          <w:rFonts w:hint="eastAsia"/>
          <w:szCs w:val="21"/>
        </w:rPr>
        <w:t>模块</w:t>
      </w:r>
    </w:p>
    <w:p w14:paraId="22C78F7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</w:t>
      </w:r>
      <w:proofErr w:type="spellStart"/>
      <w:r w:rsidRPr="00F87354">
        <w:rPr>
          <w:szCs w:val="21"/>
        </w:rPr>
        <w:t>SysCtlPeripheralEnable</w:t>
      </w:r>
      <w:proofErr w:type="spellEnd"/>
      <w:r w:rsidRPr="00F87354">
        <w:rPr>
          <w:szCs w:val="21"/>
        </w:rPr>
        <w:t>(SYSCTL_PERIPH_GPIOA);</w:t>
      </w:r>
    </w:p>
    <w:p w14:paraId="5CD75D6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// </w:t>
      </w:r>
      <w:r w:rsidRPr="00F87354">
        <w:rPr>
          <w:rFonts w:hint="eastAsia"/>
          <w:szCs w:val="21"/>
        </w:rPr>
        <w:t>因为有引脚复用，所以要对</w:t>
      </w:r>
      <w:r w:rsidRPr="00F87354">
        <w:rPr>
          <w:rFonts w:hint="eastAsia"/>
          <w:szCs w:val="21"/>
        </w:rPr>
        <w:t>PA0</w:t>
      </w:r>
      <w:r w:rsidRPr="00F87354">
        <w:rPr>
          <w:rFonts w:hint="eastAsia"/>
          <w:szCs w:val="21"/>
        </w:rPr>
        <w:t>和</w:t>
      </w:r>
      <w:r w:rsidRPr="00F87354">
        <w:rPr>
          <w:rFonts w:hint="eastAsia"/>
          <w:szCs w:val="21"/>
        </w:rPr>
        <w:t>PA1</w:t>
      </w:r>
      <w:r w:rsidRPr="00F87354">
        <w:rPr>
          <w:rFonts w:hint="eastAsia"/>
          <w:szCs w:val="21"/>
        </w:rPr>
        <w:t>两个引脚的功能进行选择</w:t>
      </w:r>
    </w:p>
    <w:p w14:paraId="4D2854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// </w:t>
      </w:r>
      <w:r w:rsidRPr="00F87354">
        <w:rPr>
          <w:rFonts w:hint="eastAsia"/>
          <w:szCs w:val="21"/>
        </w:rPr>
        <w:t>这里将它们选择为执行</w:t>
      </w:r>
      <w:r w:rsidRPr="00F87354">
        <w:rPr>
          <w:rFonts w:hint="eastAsia"/>
          <w:szCs w:val="21"/>
        </w:rPr>
        <w:t>UART0</w:t>
      </w:r>
      <w:r w:rsidRPr="00F87354">
        <w:rPr>
          <w:rFonts w:hint="eastAsia"/>
          <w:szCs w:val="21"/>
        </w:rPr>
        <w:t>模块的功能</w:t>
      </w:r>
    </w:p>
    <w:p w14:paraId="1F45332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</w:t>
      </w:r>
      <w:proofErr w:type="spellStart"/>
      <w:r w:rsidRPr="00F87354">
        <w:rPr>
          <w:szCs w:val="21"/>
        </w:rPr>
        <w:t>GPIOPinConfigure</w:t>
      </w:r>
      <w:proofErr w:type="spellEnd"/>
      <w:r w:rsidRPr="00F87354">
        <w:rPr>
          <w:szCs w:val="21"/>
        </w:rPr>
        <w:t>(GPIO_PA0_U0RX);</w:t>
      </w:r>
    </w:p>
    <w:p w14:paraId="3CC87C3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</w:t>
      </w:r>
      <w:proofErr w:type="spellStart"/>
      <w:r w:rsidRPr="00F87354">
        <w:rPr>
          <w:szCs w:val="21"/>
        </w:rPr>
        <w:t>GPIOPinConfigure</w:t>
      </w:r>
      <w:proofErr w:type="spellEnd"/>
      <w:r w:rsidRPr="00F87354">
        <w:rPr>
          <w:szCs w:val="21"/>
        </w:rPr>
        <w:t>(GPIO_PA1_U0TX);</w:t>
      </w:r>
    </w:p>
    <w:p w14:paraId="72523F6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// </w:t>
      </w:r>
      <w:r w:rsidRPr="00F87354">
        <w:rPr>
          <w:rFonts w:hint="eastAsia"/>
          <w:szCs w:val="21"/>
        </w:rPr>
        <w:t>对于</w:t>
      </w:r>
      <w:r w:rsidRPr="00F87354">
        <w:rPr>
          <w:rFonts w:hint="eastAsia"/>
          <w:szCs w:val="21"/>
        </w:rPr>
        <w:t>PA0</w:t>
      </w:r>
      <w:r w:rsidRPr="00F87354">
        <w:rPr>
          <w:rFonts w:hint="eastAsia"/>
          <w:szCs w:val="21"/>
        </w:rPr>
        <w:t>和</w:t>
      </w:r>
      <w:r w:rsidRPr="00F87354">
        <w:rPr>
          <w:rFonts w:hint="eastAsia"/>
          <w:szCs w:val="21"/>
        </w:rPr>
        <w:t>PA1</w:t>
      </w:r>
      <w:r w:rsidRPr="00F87354">
        <w:rPr>
          <w:rFonts w:hint="eastAsia"/>
          <w:szCs w:val="21"/>
        </w:rPr>
        <w:t>两个引脚，在将它们作为</w:t>
      </w:r>
      <w:r w:rsidRPr="00F87354">
        <w:rPr>
          <w:rFonts w:hint="eastAsia"/>
          <w:szCs w:val="21"/>
        </w:rPr>
        <w:t>UART</w:t>
      </w:r>
      <w:r w:rsidRPr="00F87354">
        <w:rPr>
          <w:rFonts w:hint="eastAsia"/>
          <w:szCs w:val="21"/>
        </w:rPr>
        <w:t>功能使用之前，需要对它们做一些有关</w:t>
      </w:r>
      <w:r w:rsidRPr="00F87354">
        <w:rPr>
          <w:rFonts w:hint="eastAsia"/>
          <w:szCs w:val="21"/>
        </w:rPr>
        <w:t>UART</w:t>
      </w:r>
      <w:r w:rsidRPr="00F87354">
        <w:rPr>
          <w:rFonts w:hint="eastAsia"/>
          <w:szCs w:val="21"/>
        </w:rPr>
        <w:t>的配置</w:t>
      </w:r>
    </w:p>
    <w:p w14:paraId="5856D15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</w:t>
      </w:r>
      <w:proofErr w:type="spellStart"/>
      <w:r w:rsidRPr="00F87354">
        <w:rPr>
          <w:szCs w:val="21"/>
        </w:rPr>
        <w:t>GPIOPinTypeUART</w:t>
      </w:r>
      <w:proofErr w:type="spellEnd"/>
      <w:r w:rsidRPr="00F87354">
        <w:rPr>
          <w:szCs w:val="21"/>
        </w:rPr>
        <w:t>(GPIO_PORTA_BASE, GPIO_PIN_0 | GPIO_PIN_1);</w:t>
      </w:r>
    </w:p>
    <w:p w14:paraId="15AAEE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UARTStdioConfig</w:t>
      </w:r>
      <w:proofErr w:type="spellEnd"/>
      <w:r w:rsidRPr="00F87354">
        <w:rPr>
          <w:rFonts w:hint="eastAsia"/>
          <w:szCs w:val="21"/>
        </w:rPr>
        <w:t>(0, 115200, ui32SysClock); //</w:t>
      </w:r>
      <w:r w:rsidRPr="00F87354">
        <w:rPr>
          <w:rFonts w:hint="eastAsia"/>
          <w:szCs w:val="21"/>
        </w:rPr>
        <w:t>波特率设为</w:t>
      </w:r>
      <w:r w:rsidRPr="00F87354">
        <w:rPr>
          <w:rFonts w:hint="eastAsia"/>
          <w:szCs w:val="21"/>
        </w:rPr>
        <w:t>115200</w:t>
      </w:r>
    </w:p>
    <w:p w14:paraId="5993090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78CF76B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</w:t>
      </w:r>
    </w:p>
    <w:p w14:paraId="4A0A246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</w:t>
      </w:r>
      <w:r w:rsidRPr="00F87354">
        <w:rPr>
          <w:rFonts w:hint="eastAsia"/>
          <w:szCs w:val="21"/>
        </w:rPr>
        <w:t>延时</w:t>
      </w:r>
      <w:r w:rsidRPr="00F87354">
        <w:rPr>
          <w:rFonts w:hint="eastAsia"/>
          <w:szCs w:val="21"/>
        </w:rPr>
        <w:t>5</w:t>
      </w:r>
      <w:r w:rsidRPr="00F87354">
        <w:rPr>
          <w:rFonts w:hint="eastAsia"/>
          <w:szCs w:val="21"/>
        </w:rPr>
        <w:t>个指令周期</w:t>
      </w:r>
    </w:p>
    <w:p w14:paraId="02230F5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</w:t>
      </w:r>
      <w:r w:rsidRPr="00F87354">
        <w:rPr>
          <w:rFonts w:hint="eastAsia"/>
          <w:szCs w:val="21"/>
        </w:rPr>
        <w:t>不同的工作环境</w:t>
      </w:r>
      <w:r w:rsidRPr="00F87354">
        <w:rPr>
          <w:rFonts w:hint="eastAsia"/>
          <w:szCs w:val="21"/>
        </w:rPr>
        <w:t>,</w:t>
      </w:r>
      <w:r w:rsidRPr="00F87354">
        <w:rPr>
          <w:rFonts w:hint="eastAsia"/>
          <w:szCs w:val="21"/>
        </w:rPr>
        <w:t>需要调整此函数，注意时钟过快时需要修改</w:t>
      </w:r>
    </w:p>
    <w:p w14:paraId="1610052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</w:t>
      </w:r>
    </w:p>
    <w:p w14:paraId="7FA2516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Delay5us()</w:t>
      </w:r>
    </w:p>
    <w:p w14:paraId="1119E20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2900883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_NOP();_NOP();_NOP();_NOP();</w:t>
      </w:r>
    </w:p>
    <w:p w14:paraId="1475D0B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06D4BB3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</w:t>
      </w:r>
    </w:p>
    <w:p w14:paraId="2A1E48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#define NUM 0</w:t>
      </w:r>
    </w:p>
    <w:p w14:paraId="66C7A0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//IIC </w:t>
      </w:r>
      <w:r w:rsidRPr="00F87354">
        <w:rPr>
          <w:rFonts w:hint="eastAsia"/>
          <w:szCs w:val="21"/>
        </w:rPr>
        <w:t>接受数据临时缓冲区</w:t>
      </w:r>
    </w:p>
    <w:p w14:paraId="137211C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char I2C_RECV_DATA[] =</w:t>
      </w:r>
    </w:p>
    <w:p w14:paraId="1A21BA1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{</w:t>
      </w:r>
    </w:p>
    <w:p w14:paraId="1AEBFAC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,</w:t>
      </w:r>
    </w:p>
    <w:p w14:paraId="6A00DE5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,</w:t>
      </w:r>
    </w:p>
    <w:p w14:paraId="3E5E89F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,</w:t>
      </w:r>
    </w:p>
    <w:p w14:paraId="4BDFCB2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,</w:t>
      </w:r>
    </w:p>
    <w:p w14:paraId="6382869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,</w:t>
      </w:r>
    </w:p>
    <w:p w14:paraId="21732C4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0x00</w:t>
      </w:r>
    </w:p>
    <w:p w14:paraId="5A75465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};</w:t>
      </w:r>
    </w:p>
    <w:p w14:paraId="6018BFE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3086557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r w:rsidRPr="00F87354">
        <w:rPr>
          <w:rFonts w:hint="eastAsia"/>
          <w:szCs w:val="21"/>
        </w:rPr>
        <w:t>拉高</w:t>
      </w:r>
      <w:r w:rsidRPr="00F87354">
        <w:rPr>
          <w:rFonts w:hint="eastAsia"/>
          <w:szCs w:val="21"/>
        </w:rPr>
        <w:t xml:space="preserve"> SDA </w:t>
      </w:r>
      <w:r w:rsidRPr="00F87354">
        <w:rPr>
          <w:rFonts w:hint="eastAsia"/>
          <w:szCs w:val="21"/>
        </w:rPr>
        <w:t>信号</w:t>
      </w:r>
    </w:p>
    <w:p w14:paraId="2C895C3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2CA3ADB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et_sda_high( void )</w:t>
      </w:r>
    </w:p>
    <w:p w14:paraId="1E4BB8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59F84FA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E_BASE,GPIO_PIN_4,GPIO_PIN_4); //</w:t>
      </w:r>
      <w:r w:rsidRPr="00F87354">
        <w:rPr>
          <w:rFonts w:hint="eastAsia"/>
          <w:szCs w:val="21"/>
        </w:rPr>
        <w:t>拉高</w:t>
      </w:r>
      <w:r w:rsidRPr="00F87354">
        <w:rPr>
          <w:rFonts w:hint="eastAsia"/>
          <w:szCs w:val="21"/>
        </w:rPr>
        <w:t>PE4</w:t>
      </w:r>
    </w:p>
    <w:p w14:paraId="2614000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_NOP();</w:t>
      </w:r>
    </w:p>
    <w:p w14:paraId="6852B26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47934F1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794F1E1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6B4263A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6CF5A48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r w:rsidRPr="00F87354">
        <w:rPr>
          <w:rFonts w:hint="eastAsia"/>
          <w:szCs w:val="21"/>
        </w:rPr>
        <w:t>拉低</w:t>
      </w:r>
      <w:r w:rsidRPr="00F87354">
        <w:rPr>
          <w:rFonts w:hint="eastAsia"/>
          <w:szCs w:val="21"/>
        </w:rPr>
        <w:t xml:space="preserve">SDA </w:t>
      </w:r>
      <w:r w:rsidRPr="00F87354">
        <w:rPr>
          <w:rFonts w:hint="eastAsia"/>
          <w:szCs w:val="21"/>
        </w:rPr>
        <w:t>信号</w:t>
      </w:r>
    </w:p>
    <w:p w14:paraId="26B6BFE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4BED563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et_sda_low ( void )</w:t>
      </w:r>
    </w:p>
    <w:p w14:paraId="6B12410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3655350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E_BASE,GPIO_PIN_4,0X00000000); //</w:t>
      </w:r>
      <w:r w:rsidRPr="00F87354">
        <w:rPr>
          <w:rFonts w:hint="eastAsia"/>
          <w:szCs w:val="21"/>
        </w:rPr>
        <w:t>拉低</w:t>
      </w:r>
      <w:r w:rsidRPr="00F87354">
        <w:rPr>
          <w:rFonts w:hint="eastAsia"/>
          <w:szCs w:val="21"/>
        </w:rPr>
        <w:t>PE4</w:t>
      </w:r>
    </w:p>
    <w:p w14:paraId="7DDF5F9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7D6445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0ABA125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1F5D540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5A6CE5D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1EBA08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r w:rsidRPr="00F87354">
        <w:rPr>
          <w:rFonts w:hint="eastAsia"/>
          <w:szCs w:val="21"/>
        </w:rPr>
        <w:t>拉高</w:t>
      </w:r>
      <w:r w:rsidRPr="00F87354">
        <w:rPr>
          <w:rFonts w:hint="eastAsia"/>
          <w:szCs w:val="21"/>
        </w:rPr>
        <w:t xml:space="preserve">SCL </w:t>
      </w:r>
      <w:r w:rsidRPr="00F87354">
        <w:rPr>
          <w:rFonts w:hint="eastAsia"/>
          <w:szCs w:val="21"/>
        </w:rPr>
        <w:t>信号</w:t>
      </w:r>
    </w:p>
    <w:p w14:paraId="61D3B53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11DCA8D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et_scl_high( void )</w:t>
      </w:r>
    </w:p>
    <w:p w14:paraId="59455AF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54BF143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B_BASE,GPIO_PIN_5,GPIO_PIN_5); //</w:t>
      </w:r>
      <w:r w:rsidRPr="00F87354">
        <w:rPr>
          <w:rFonts w:hint="eastAsia"/>
          <w:szCs w:val="21"/>
        </w:rPr>
        <w:t>拉高</w:t>
      </w:r>
      <w:r w:rsidRPr="00F87354">
        <w:rPr>
          <w:rFonts w:hint="eastAsia"/>
          <w:szCs w:val="21"/>
        </w:rPr>
        <w:t>PB5</w:t>
      </w:r>
    </w:p>
    <w:p w14:paraId="41783A9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3C6C387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1EBF6BB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3093818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25DCE72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269D2F4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r w:rsidRPr="00F87354">
        <w:rPr>
          <w:rFonts w:hint="eastAsia"/>
          <w:szCs w:val="21"/>
        </w:rPr>
        <w:t>拉低</w:t>
      </w:r>
      <w:r w:rsidRPr="00F87354">
        <w:rPr>
          <w:rFonts w:hint="eastAsia"/>
          <w:szCs w:val="21"/>
        </w:rPr>
        <w:t xml:space="preserve">SCL </w:t>
      </w:r>
      <w:r w:rsidRPr="00F87354">
        <w:rPr>
          <w:rFonts w:hint="eastAsia"/>
          <w:szCs w:val="21"/>
        </w:rPr>
        <w:t>信号</w:t>
      </w:r>
    </w:p>
    <w:p w14:paraId="772B2AF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4E1BB80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et_scl_low ( void )</w:t>
      </w:r>
    </w:p>
    <w:p w14:paraId="186F688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05095B7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B_BASE,GPIO_PIN_5,0X00000000); //</w:t>
      </w:r>
      <w:r w:rsidRPr="00F87354">
        <w:rPr>
          <w:rFonts w:hint="eastAsia"/>
          <w:szCs w:val="21"/>
        </w:rPr>
        <w:t>拉低</w:t>
      </w:r>
      <w:r w:rsidRPr="00F87354">
        <w:rPr>
          <w:rFonts w:hint="eastAsia"/>
          <w:szCs w:val="21"/>
        </w:rPr>
        <w:t>PB5</w:t>
      </w:r>
    </w:p>
    <w:p w14:paraId="53075B1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5C3F7B2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0A640DD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3B73AAF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5F720EC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35AEEF9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信号结束信号函数</w:t>
      </w:r>
    </w:p>
    <w:p w14:paraId="13297BC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397D21B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TOP(void)</w:t>
      </w:r>
    </w:p>
    <w:p w14:paraId="1082F5F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0B23F7E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;</w:t>
      </w:r>
    </w:p>
    <w:p w14:paraId="7DEB131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4);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出口</w:t>
      </w:r>
    </w:p>
    <w:p w14:paraId="3E484AF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low();</w:t>
      </w:r>
    </w:p>
    <w:p w14:paraId="76700D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43CFC87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154A9C0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6A4FA83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0CF5BF6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4ABD397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58539DD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NUM+1;i &gt; 0;i--);</w:t>
      </w:r>
    </w:p>
    <w:p w14:paraId="1ADC3A9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0DC0B71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353D512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0C5E8CC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信号初始化</w:t>
      </w:r>
    </w:p>
    <w:p w14:paraId="224A5DD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19FEF4D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Initial( void )</w:t>
      </w:r>
    </w:p>
    <w:p w14:paraId="6504DA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064C3D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35CEF87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TOP();</w:t>
      </w:r>
    </w:p>
    <w:p w14:paraId="601F81F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33C8CC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3960BF5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4F9888A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信号起始信号函数</w:t>
      </w:r>
    </w:p>
    <w:p w14:paraId="29BF3C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2887495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TART(void)</w:t>
      </w:r>
    </w:p>
    <w:p w14:paraId="69151A3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699BB61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;</w:t>
      </w:r>
    </w:p>
    <w:p w14:paraId="15A5E28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4);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出口</w:t>
      </w:r>
    </w:p>
    <w:p w14:paraId="17F0422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7726248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0D54843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7E613A4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730578C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low();</w:t>
      </w:r>
    </w:p>
    <w:p w14:paraId="33F7531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323C843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56A9BF9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492732B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7FD12E7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16F01D2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获取应答函数</w:t>
      </w:r>
    </w:p>
    <w:p w14:paraId="149AB17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0D95FAD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int  I2C_GetACK(void)</w:t>
      </w:r>
    </w:p>
    <w:p w14:paraId="4DC4EC3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16A5BE5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j;</w:t>
      </w:r>
    </w:p>
    <w:p w14:paraId="6F84AFD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4);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出口</w:t>
      </w:r>
    </w:p>
    <w:p w14:paraId="505B35A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5625500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707B337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41734FA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j = </w:t>
      </w:r>
      <w:proofErr w:type="spellStart"/>
      <w:r w:rsidRPr="00F87354">
        <w:rPr>
          <w:szCs w:val="21"/>
        </w:rPr>
        <w:t>NUM;j</w:t>
      </w:r>
      <w:proofErr w:type="spellEnd"/>
      <w:r w:rsidRPr="00F87354">
        <w:rPr>
          <w:szCs w:val="21"/>
        </w:rPr>
        <w:t>&gt; 0;j--);</w:t>
      </w:r>
    </w:p>
    <w:p w14:paraId="7FC37C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09839BF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for(j = </w:t>
      </w:r>
      <w:proofErr w:type="spellStart"/>
      <w:r w:rsidRPr="00F87354">
        <w:rPr>
          <w:szCs w:val="21"/>
        </w:rPr>
        <w:t>NUM;j</w:t>
      </w:r>
      <w:proofErr w:type="spellEnd"/>
      <w:r w:rsidRPr="00F87354">
        <w:rPr>
          <w:szCs w:val="21"/>
        </w:rPr>
        <w:t>&gt; 0;j--);</w:t>
      </w:r>
    </w:p>
    <w:p w14:paraId="19041DD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low();</w:t>
      </w:r>
    </w:p>
    <w:p w14:paraId="4DF98E4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j = </w:t>
      </w:r>
      <w:proofErr w:type="spellStart"/>
      <w:r w:rsidRPr="00F87354">
        <w:rPr>
          <w:szCs w:val="21"/>
        </w:rPr>
        <w:t>NUM;j</w:t>
      </w:r>
      <w:proofErr w:type="spellEnd"/>
      <w:r w:rsidRPr="00F87354">
        <w:rPr>
          <w:szCs w:val="21"/>
        </w:rPr>
        <w:t xml:space="preserve"> &gt; 0;j--);</w:t>
      </w:r>
    </w:p>
    <w:p w14:paraId="79D43D7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5E45F75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 1;</w:t>
      </w:r>
    </w:p>
    <w:p w14:paraId="3D2F600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5D84FEE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5233F3D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设置应答函数</w:t>
      </w:r>
    </w:p>
    <w:p w14:paraId="2E1EEFC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73E1694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I2C_SetNAk(void)</w:t>
      </w:r>
    </w:p>
    <w:p w14:paraId="298FB2C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08CAB0A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4);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出口</w:t>
      </w:r>
    </w:p>
    <w:p w14:paraId="62E78BC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67EAF37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3B8BEF3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0264943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low();</w:t>
      </w:r>
    </w:p>
    <w:p w14:paraId="6796617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0F25CC2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3815CE4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379873E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发送字节函数</w:t>
      </w:r>
    </w:p>
    <w:p w14:paraId="6EA26E0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r w:rsidRPr="00F87354">
        <w:rPr>
          <w:rFonts w:hint="eastAsia"/>
          <w:szCs w:val="21"/>
        </w:rPr>
        <w:t>参数</w:t>
      </w:r>
      <w:r w:rsidRPr="00F87354">
        <w:rPr>
          <w:rFonts w:hint="eastAsia"/>
          <w:szCs w:val="21"/>
        </w:rPr>
        <w:t xml:space="preserve">  1</w:t>
      </w:r>
      <w:r w:rsidRPr="00F87354">
        <w:rPr>
          <w:rFonts w:hint="eastAsia"/>
          <w:szCs w:val="21"/>
        </w:rPr>
        <w:t>：要发送字节值</w:t>
      </w:r>
    </w:p>
    <w:p w14:paraId="6863127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return </w:t>
      </w:r>
      <w:r w:rsidRPr="00F87354">
        <w:rPr>
          <w:rFonts w:hint="eastAsia"/>
          <w:szCs w:val="21"/>
        </w:rPr>
        <w:t>：无返回</w:t>
      </w:r>
    </w:p>
    <w:p w14:paraId="3BC7A9C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75CA307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void I2C_TxByte(unsigned char </w:t>
      </w:r>
      <w:proofErr w:type="spellStart"/>
      <w:r w:rsidRPr="00F87354">
        <w:rPr>
          <w:szCs w:val="21"/>
        </w:rPr>
        <w:t>nValue</w:t>
      </w:r>
      <w:proofErr w:type="spellEnd"/>
      <w:r w:rsidRPr="00F87354">
        <w:rPr>
          <w:szCs w:val="21"/>
        </w:rPr>
        <w:t>)</w:t>
      </w:r>
    </w:p>
    <w:p w14:paraId="68B2C7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2D8B655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4);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出口</w:t>
      </w:r>
    </w:p>
    <w:p w14:paraId="57BB7AB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;</w:t>
      </w:r>
    </w:p>
    <w:p w14:paraId="4E60B77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j;</w:t>
      </w:r>
    </w:p>
    <w:p w14:paraId="6F6A63E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i &lt; 8;i++)</w:t>
      </w:r>
    </w:p>
    <w:p w14:paraId="5F86BC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4EF1CE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f(</w:t>
      </w:r>
      <w:proofErr w:type="spellStart"/>
      <w:r w:rsidRPr="00F87354">
        <w:rPr>
          <w:rFonts w:hint="eastAsia"/>
          <w:szCs w:val="21"/>
        </w:rPr>
        <w:t>nValue</w:t>
      </w:r>
      <w:proofErr w:type="spellEnd"/>
      <w:r w:rsidRPr="00F87354">
        <w:rPr>
          <w:rFonts w:hint="eastAsia"/>
          <w:szCs w:val="21"/>
        </w:rPr>
        <w:t xml:space="preserve"> &amp; 0x80) //</w:t>
      </w:r>
      <w:r w:rsidRPr="00F87354">
        <w:rPr>
          <w:rFonts w:hint="eastAsia"/>
          <w:szCs w:val="21"/>
        </w:rPr>
        <w:t>逐位判断，</w:t>
      </w:r>
      <w:r w:rsidRPr="00F87354">
        <w:rPr>
          <w:rFonts w:hint="eastAsia"/>
          <w:szCs w:val="21"/>
        </w:rPr>
        <w:t>1</w:t>
      </w:r>
      <w:r w:rsidRPr="00F87354">
        <w:rPr>
          <w:rFonts w:hint="eastAsia"/>
          <w:szCs w:val="21"/>
        </w:rPr>
        <w:t>拉高</w:t>
      </w:r>
      <w:r w:rsidRPr="00F87354">
        <w:rPr>
          <w:rFonts w:hint="eastAsia"/>
          <w:szCs w:val="21"/>
        </w:rPr>
        <w:t>SDA</w:t>
      </w:r>
      <w:r w:rsidRPr="00F87354">
        <w:rPr>
          <w:rFonts w:hint="eastAsia"/>
          <w:szCs w:val="21"/>
        </w:rPr>
        <w:t>，</w:t>
      </w:r>
      <w:r w:rsidRPr="00F87354">
        <w:rPr>
          <w:rFonts w:hint="eastAsia"/>
          <w:szCs w:val="21"/>
        </w:rPr>
        <w:t>0</w:t>
      </w:r>
      <w:r w:rsidRPr="00F87354">
        <w:rPr>
          <w:rFonts w:hint="eastAsia"/>
          <w:szCs w:val="21"/>
        </w:rPr>
        <w:t>拉低</w:t>
      </w:r>
      <w:r w:rsidRPr="00F87354">
        <w:rPr>
          <w:rFonts w:hint="eastAsia"/>
          <w:szCs w:val="21"/>
        </w:rPr>
        <w:t>SDA</w:t>
      </w:r>
    </w:p>
    <w:p w14:paraId="2D83558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I2C_Set_sda_high();</w:t>
      </w:r>
    </w:p>
    <w:p w14:paraId="22741C4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else</w:t>
      </w:r>
    </w:p>
    <w:p w14:paraId="5B6E285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I2C_Set_sda_low();</w:t>
      </w:r>
    </w:p>
    <w:p w14:paraId="2C0E42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for(j = </w:t>
      </w:r>
      <w:proofErr w:type="spellStart"/>
      <w:r w:rsidRPr="00F87354">
        <w:rPr>
          <w:szCs w:val="21"/>
        </w:rPr>
        <w:t>NUM;j</w:t>
      </w:r>
      <w:proofErr w:type="spellEnd"/>
      <w:r w:rsidRPr="00F87354">
        <w:rPr>
          <w:szCs w:val="21"/>
        </w:rPr>
        <w:t xml:space="preserve"> &gt; 0;j--);</w:t>
      </w:r>
    </w:p>
    <w:p w14:paraId="3A26CC2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I2C_Set_scl_high();</w:t>
      </w:r>
    </w:p>
    <w:p w14:paraId="7D73E2A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</w:t>
      </w:r>
      <w:proofErr w:type="spellStart"/>
      <w:r w:rsidRPr="00F87354">
        <w:rPr>
          <w:rFonts w:hint="eastAsia"/>
          <w:szCs w:val="21"/>
        </w:rPr>
        <w:t>nValue</w:t>
      </w:r>
      <w:proofErr w:type="spellEnd"/>
      <w:r w:rsidRPr="00F87354">
        <w:rPr>
          <w:rFonts w:hint="eastAsia"/>
          <w:szCs w:val="21"/>
        </w:rPr>
        <w:t xml:space="preserve"> &lt;&lt;= 1;    //</w:t>
      </w:r>
      <w:r w:rsidRPr="00F87354">
        <w:rPr>
          <w:rFonts w:hint="eastAsia"/>
          <w:szCs w:val="21"/>
        </w:rPr>
        <w:t>左移</w:t>
      </w:r>
      <w:r w:rsidRPr="00F87354">
        <w:rPr>
          <w:rFonts w:hint="eastAsia"/>
          <w:szCs w:val="21"/>
        </w:rPr>
        <w:t>1</w:t>
      </w:r>
      <w:r w:rsidRPr="00F87354">
        <w:rPr>
          <w:rFonts w:hint="eastAsia"/>
          <w:szCs w:val="21"/>
        </w:rPr>
        <w:t>位</w:t>
      </w:r>
    </w:p>
    <w:p w14:paraId="61CA96E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for(j = </w:t>
      </w:r>
      <w:proofErr w:type="spellStart"/>
      <w:r w:rsidRPr="00F87354">
        <w:rPr>
          <w:szCs w:val="21"/>
        </w:rPr>
        <w:t>NUM;j</w:t>
      </w:r>
      <w:proofErr w:type="spellEnd"/>
      <w:r w:rsidRPr="00F87354">
        <w:rPr>
          <w:szCs w:val="21"/>
        </w:rPr>
        <w:t xml:space="preserve"> &gt; 0;j--);</w:t>
      </w:r>
    </w:p>
    <w:p w14:paraId="340CEAE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I2C_Set_scl_low();</w:t>
      </w:r>
    </w:p>
    <w:p w14:paraId="6E9D3DF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2160267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;</w:t>
      </w:r>
    </w:p>
    <w:p w14:paraId="00AFAFE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6EFC8F4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6A12815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接收字节函数</w:t>
      </w:r>
    </w:p>
    <w:p w14:paraId="62F9FD6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lastRenderedPageBreak/>
        <w:t xml:space="preserve">        </w:t>
      </w:r>
      <w:r w:rsidRPr="00F87354">
        <w:rPr>
          <w:rFonts w:hint="eastAsia"/>
          <w:szCs w:val="21"/>
        </w:rPr>
        <w:t>参数</w:t>
      </w:r>
      <w:r w:rsidRPr="00F87354">
        <w:rPr>
          <w:rFonts w:hint="eastAsia"/>
          <w:szCs w:val="21"/>
        </w:rPr>
        <w:t xml:space="preserve">      </w:t>
      </w:r>
      <w:r w:rsidRPr="00F87354">
        <w:rPr>
          <w:rFonts w:hint="eastAsia"/>
          <w:szCs w:val="21"/>
        </w:rPr>
        <w:t>无</w:t>
      </w:r>
    </w:p>
    <w:p w14:paraId="2B7AC40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return </w:t>
      </w:r>
      <w:r w:rsidRPr="00F87354">
        <w:rPr>
          <w:rFonts w:hint="eastAsia"/>
          <w:szCs w:val="21"/>
        </w:rPr>
        <w:t>：无返回</w:t>
      </w:r>
    </w:p>
    <w:p w14:paraId="1FBF7DE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104D478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unsigned char  I2C_RxByte(void)</w:t>
      </w:r>
    </w:p>
    <w:p w14:paraId="7FBDEC9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342B5CC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Input</w:t>
      </w:r>
      <w:proofErr w:type="spellEnd"/>
      <w:r w:rsidRPr="00F87354">
        <w:rPr>
          <w:rFonts w:hint="eastAsia"/>
          <w:szCs w:val="21"/>
        </w:rPr>
        <w:t>(GPIO_PORTE_BASE, GPIO_PIN_4);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为输入口</w:t>
      </w:r>
    </w:p>
    <w:p w14:paraId="7E9380B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char </w:t>
      </w:r>
      <w:proofErr w:type="spellStart"/>
      <w:r w:rsidRPr="00F87354">
        <w:rPr>
          <w:szCs w:val="21"/>
        </w:rPr>
        <w:t>nTemp</w:t>
      </w:r>
      <w:proofErr w:type="spellEnd"/>
      <w:r w:rsidRPr="00F87354">
        <w:rPr>
          <w:szCs w:val="21"/>
        </w:rPr>
        <w:t>=0 ;</w:t>
      </w:r>
    </w:p>
    <w:p w14:paraId="7BBE6D7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;</w:t>
      </w:r>
    </w:p>
    <w:p w14:paraId="537B091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32185F2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6C06D33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5CE2282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6B2BDA3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_NOP();</w:t>
      </w:r>
    </w:p>
    <w:p w14:paraId="0C5EDBE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i &lt; 8;i++)</w:t>
      </w:r>
    </w:p>
    <w:p w14:paraId="2E26ECA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2652BF2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2C_Set_scl_high(); //</w:t>
      </w:r>
      <w:r w:rsidRPr="00F87354">
        <w:rPr>
          <w:rFonts w:hint="eastAsia"/>
          <w:szCs w:val="21"/>
        </w:rPr>
        <w:t>模拟</w:t>
      </w:r>
      <w:r w:rsidRPr="00F87354">
        <w:rPr>
          <w:rFonts w:hint="eastAsia"/>
          <w:szCs w:val="21"/>
        </w:rPr>
        <w:t>SCL</w:t>
      </w:r>
      <w:r w:rsidRPr="00F87354">
        <w:rPr>
          <w:rFonts w:hint="eastAsia"/>
          <w:szCs w:val="21"/>
        </w:rPr>
        <w:t>信号</w:t>
      </w:r>
    </w:p>
    <w:p w14:paraId="4F7C233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Delay5us();</w:t>
      </w:r>
    </w:p>
    <w:p w14:paraId="6860E6D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f(</w:t>
      </w:r>
      <w:proofErr w:type="spellStart"/>
      <w:r w:rsidRPr="00F87354">
        <w:rPr>
          <w:rFonts w:hint="eastAsia"/>
          <w:szCs w:val="21"/>
        </w:rPr>
        <w:t>GPIOPinRead</w:t>
      </w:r>
      <w:proofErr w:type="spellEnd"/>
      <w:r w:rsidRPr="00F87354">
        <w:rPr>
          <w:rFonts w:hint="eastAsia"/>
          <w:szCs w:val="21"/>
        </w:rPr>
        <w:t>(GPIO_PORTE_BASE,GPIO_PIN_4) == 0x10) //</w:t>
      </w:r>
      <w:r w:rsidRPr="00F87354">
        <w:rPr>
          <w:rFonts w:hint="eastAsia"/>
          <w:szCs w:val="21"/>
        </w:rPr>
        <w:t>依次判断</w:t>
      </w:r>
      <w:r w:rsidRPr="00F87354">
        <w:rPr>
          <w:rFonts w:hint="eastAsia"/>
          <w:szCs w:val="21"/>
        </w:rPr>
        <w:t>PE4</w:t>
      </w:r>
      <w:r w:rsidRPr="00F87354">
        <w:rPr>
          <w:rFonts w:hint="eastAsia"/>
          <w:szCs w:val="21"/>
        </w:rPr>
        <w:t>（</w:t>
      </w:r>
      <w:r w:rsidRPr="00F87354">
        <w:rPr>
          <w:rFonts w:hint="eastAsia"/>
          <w:szCs w:val="21"/>
        </w:rPr>
        <w:t>SDA</w:t>
      </w:r>
      <w:r w:rsidRPr="00F87354">
        <w:rPr>
          <w:rFonts w:hint="eastAsia"/>
          <w:szCs w:val="21"/>
        </w:rPr>
        <w:t>）输入</w:t>
      </w:r>
    </w:p>
    <w:p w14:paraId="68841CA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{</w:t>
      </w:r>
    </w:p>
    <w:p w14:paraId="2F4CBB2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    </w:t>
      </w:r>
      <w:proofErr w:type="spellStart"/>
      <w:r w:rsidRPr="00F87354">
        <w:rPr>
          <w:rFonts w:hint="eastAsia"/>
          <w:szCs w:val="21"/>
        </w:rPr>
        <w:t>nTemp</w:t>
      </w:r>
      <w:proofErr w:type="spellEnd"/>
      <w:r w:rsidRPr="00F87354">
        <w:rPr>
          <w:rFonts w:hint="eastAsia"/>
          <w:szCs w:val="21"/>
        </w:rPr>
        <w:t xml:space="preserve"> |= (0x01 &lt;&lt; (7-i));  //8</w:t>
      </w:r>
      <w:r w:rsidRPr="00F87354">
        <w:rPr>
          <w:rFonts w:hint="eastAsia"/>
          <w:szCs w:val="21"/>
        </w:rPr>
        <w:t>位</w:t>
      </w:r>
      <w:r w:rsidRPr="00F87354">
        <w:rPr>
          <w:rFonts w:hint="eastAsia"/>
          <w:szCs w:val="21"/>
        </w:rPr>
        <w:t>SDA</w:t>
      </w:r>
      <w:r w:rsidRPr="00F87354">
        <w:rPr>
          <w:rFonts w:hint="eastAsia"/>
          <w:szCs w:val="21"/>
        </w:rPr>
        <w:t>数据哪一位为高就置</w:t>
      </w:r>
      <w:r w:rsidRPr="00F87354">
        <w:rPr>
          <w:rFonts w:hint="eastAsia"/>
          <w:szCs w:val="21"/>
        </w:rPr>
        <w:t>1</w:t>
      </w:r>
    </w:p>
    <w:p w14:paraId="2DB51B7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}</w:t>
      </w:r>
    </w:p>
    <w:p w14:paraId="17EA881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I2C_Set_scl_low();</w:t>
      </w:r>
    </w:p>
    <w:p w14:paraId="1B7352C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Delay5us();</w:t>
      </w:r>
    </w:p>
    <w:p w14:paraId="323BDBF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3D72384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 </w:t>
      </w:r>
      <w:proofErr w:type="spellStart"/>
      <w:r w:rsidRPr="00F87354">
        <w:rPr>
          <w:szCs w:val="21"/>
        </w:rPr>
        <w:t>nTemp</w:t>
      </w:r>
      <w:proofErr w:type="spellEnd"/>
      <w:r w:rsidRPr="00F87354">
        <w:rPr>
          <w:szCs w:val="21"/>
        </w:rPr>
        <w:t>;</w:t>
      </w:r>
    </w:p>
    <w:p w14:paraId="61E588F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3DC4DDD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447EBCE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发送数组函数</w:t>
      </w:r>
    </w:p>
    <w:p w14:paraId="4D22785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r w:rsidRPr="00F87354">
        <w:rPr>
          <w:rFonts w:hint="eastAsia"/>
          <w:szCs w:val="21"/>
        </w:rPr>
        <w:t>参数</w:t>
      </w:r>
      <w:r w:rsidRPr="00F87354">
        <w:rPr>
          <w:rFonts w:hint="eastAsia"/>
          <w:szCs w:val="21"/>
        </w:rPr>
        <w:t xml:space="preserve">      1 num : </w:t>
      </w:r>
      <w:r w:rsidRPr="00F87354">
        <w:rPr>
          <w:rFonts w:hint="eastAsia"/>
          <w:szCs w:val="21"/>
        </w:rPr>
        <w:t>发送字节数</w:t>
      </w:r>
    </w:p>
    <w:p w14:paraId="3E6F437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2 </w:t>
      </w:r>
      <w:proofErr w:type="spellStart"/>
      <w:r w:rsidRPr="00F87354">
        <w:rPr>
          <w:rFonts w:hint="eastAsia"/>
          <w:szCs w:val="21"/>
        </w:rPr>
        <w:t>device_addr</w:t>
      </w:r>
      <w:proofErr w:type="spellEnd"/>
      <w:r w:rsidRPr="00F87354">
        <w:rPr>
          <w:rFonts w:hint="eastAsia"/>
          <w:szCs w:val="21"/>
        </w:rPr>
        <w:t xml:space="preserve"> : </w:t>
      </w:r>
      <w:proofErr w:type="spellStart"/>
      <w:r w:rsidRPr="00F87354">
        <w:rPr>
          <w:rFonts w:hint="eastAsia"/>
          <w:szCs w:val="21"/>
        </w:rPr>
        <w:t>iic</w:t>
      </w:r>
      <w:proofErr w:type="spellEnd"/>
      <w:r w:rsidRPr="00F87354">
        <w:rPr>
          <w:rFonts w:hint="eastAsia"/>
          <w:szCs w:val="21"/>
        </w:rPr>
        <w:t>目标地址</w:t>
      </w:r>
    </w:p>
    <w:p w14:paraId="4D7C56B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3 *data </w:t>
      </w:r>
      <w:r w:rsidRPr="00F87354">
        <w:rPr>
          <w:rFonts w:hint="eastAsia"/>
          <w:szCs w:val="21"/>
        </w:rPr>
        <w:t>：发送数组地址</w:t>
      </w:r>
    </w:p>
    <w:p w14:paraId="3616A70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return </w:t>
      </w:r>
      <w:r w:rsidRPr="00F87354">
        <w:rPr>
          <w:rFonts w:hint="eastAsia"/>
          <w:szCs w:val="21"/>
        </w:rPr>
        <w:t>：无返回</w:t>
      </w:r>
    </w:p>
    <w:p w14:paraId="1E13AD5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73EE842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void i2c_write(int num, unsigned char </w:t>
      </w:r>
      <w:proofErr w:type="spellStart"/>
      <w:r w:rsidRPr="00F87354">
        <w:rPr>
          <w:szCs w:val="21"/>
        </w:rPr>
        <w:t>device_addr</w:t>
      </w:r>
      <w:proofErr w:type="spellEnd"/>
      <w:r w:rsidRPr="00F87354">
        <w:rPr>
          <w:szCs w:val="21"/>
        </w:rPr>
        <w:t>, char *data)</w:t>
      </w:r>
    </w:p>
    <w:p w14:paraId="204FBA6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2DB0031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</w:t>
      </w:r>
    </w:p>
    <w:p w14:paraId="5472C61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count = num;</w:t>
      </w:r>
    </w:p>
    <w:p w14:paraId="5225760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char *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 xml:space="preserve"> = data;</w:t>
      </w:r>
    </w:p>
    <w:p w14:paraId="022DF46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unsigned char </w:t>
      </w:r>
      <w:proofErr w:type="spellStart"/>
      <w:r w:rsidRPr="00F87354">
        <w:rPr>
          <w:szCs w:val="21"/>
        </w:rPr>
        <w:t>write_addr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device_addr</w:t>
      </w:r>
      <w:proofErr w:type="spellEnd"/>
      <w:r w:rsidRPr="00F87354">
        <w:rPr>
          <w:szCs w:val="21"/>
        </w:rPr>
        <w:t>;</w:t>
      </w:r>
    </w:p>
    <w:p w14:paraId="3806426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632D3BB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59598A7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5B22CC8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610D3F3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543E271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6F6DC96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i &lt; </w:t>
      </w:r>
      <w:proofErr w:type="spellStart"/>
      <w:r w:rsidRPr="00F87354">
        <w:rPr>
          <w:szCs w:val="21"/>
        </w:rPr>
        <w:t>count;i</w:t>
      </w:r>
      <w:proofErr w:type="spellEnd"/>
      <w:r w:rsidRPr="00F87354">
        <w:rPr>
          <w:szCs w:val="21"/>
        </w:rPr>
        <w:t>++)</w:t>
      </w:r>
    </w:p>
    <w:p w14:paraId="61D596B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5A04D4C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I2C_START();           //</w:t>
      </w:r>
      <w:r w:rsidRPr="00F87354">
        <w:rPr>
          <w:rFonts w:hint="eastAsia"/>
          <w:szCs w:val="21"/>
        </w:rPr>
        <w:t>模拟</w:t>
      </w:r>
      <w:r w:rsidRPr="00F87354">
        <w:rPr>
          <w:rFonts w:hint="eastAsia"/>
          <w:szCs w:val="21"/>
        </w:rPr>
        <w:t>I2C</w:t>
      </w:r>
      <w:r w:rsidRPr="00F87354">
        <w:rPr>
          <w:rFonts w:hint="eastAsia"/>
          <w:szCs w:val="21"/>
        </w:rPr>
        <w:t>写数据的时序</w:t>
      </w:r>
    </w:p>
    <w:p w14:paraId="0662F93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</w:t>
      </w:r>
      <w:proofErr w:type="spellStart"/>
      <w:r w:rsidRPr="00F87354">
        <w:rPr>
          <w:szCs w:val="21"/>
        </w:rPr>
        <w:t>write_addr</w:t>
      </w:r>
      <w:proofErr w:type="spellEnd"/>
      <w:r w:rsidRPr="00F87354">
        <w:rPr>
          <w:szCs w:val="21"/>
        </w:rPr>
        <w:t>);</w:t>
      </w:r>
    </w:p>
    <w:p w14:paraId="1E0035B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0919427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>[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]);</w:t>
      </w:r>
    </w:p>
    <w:p w14:paraId="29177D5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052F34B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++;</w:t>
      </w:r>
    </w:p>
    <w:p w14:paraId="7F0705D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>[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]);</w:t>
      </w:r>
    </w:p>
    <w:p w14:paraId="4B78A28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6E0044E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STOP();</w:t>
      </w:r>
    </w:p>
    <w:p w14:paraId="1B60114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Delay5us();</w:t>
      </w:r>
    </w:p>
    <w:p w14:paraId="4F84D0F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3550DE8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7A75E29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*******************************************</w:t>
      </w:r>
    </w:p>
    <w:p w14:paraId="1782BD3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IIC </w:t>
      </w:r>
      <w:r w:rsidRPr="00F87354">
        <w:rPr>
          <w:rFonts w:hint="eastAsia"/>
          <w:szCs w:val="21"/>
        </w:rPr>
        <w:t>读取数组函数</w:t>
      </w:r>
    </w:p>
    <w:p w14:paraId="0DA25C6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r w:rsidRPr="00F87354">
        <w:rPr>
          <w:rFonts w:hint="eastAsia"/>
          <w:szCs w:val="21"/>
        </w:rPr>
        <w:t>参数</w:t>
      </w:r>
      <w:r w:rsidRPr="00F87354">
        <w:rPr>
          <w:rFonts w:hint="eastAsia"/>
          <w:szCs w:val="21"/>
        </w:rPr>
        <w:t xml:space="preserve">      1 num : </w:t>
      </w:r>
      <w:r w:rsidRPr="00F87354">
        <w:rPr>
          <w:rFonts w:hint="eastAsia"/>
          <w:szCs w:val="21"/>
        </w:rPr>
        <w:t>发送字节数</w:t>
      </w:r>
    </w:p>
    <w:p w14:paraId="28BE7D7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2 </w:t>
      </w:r>
      <w:proofErr w:type="spellStart"/>
      <w:r w:rsidRPr="00F87354">
        <w:rPr>
          <w:rFonts w:hint="eastAsia"/>
          <w:szCs w:val="21"/>
        </w:rPr>
        <w:t>device_addr</w:t>
      </w:r>
      <w:proofErr w:type="spellEnd"/>
      <w:r w:rsidRPr="00F87354">
        <w:rPr>
          <w:rFonts w:hint="eastAsia"/>
          <w:szCs w:val="21"/>
        </w:rPr>
        <w:t xml:space="preserve"> : </w:t>
      </w:r>
      <w:proofErr w:type="spellStart"/>
      <w:r w:rsidRPr="00F87354">
        <w:rPr>
          <w:rFonts w:hint="eastAsia"/>
          <w:szCs w:val="21"/>
        </w:rPr>
        <w:t>iic</w:t>
      </w:r>
      <w:proofErr w:type="spellEnd"/>
      <w:r w:rsidRPr="00F87354">
        <w:rPr>
          <w:rFonts w:hint="eastAsia"/>
          <w:szCs w:val="21"/>
        </w:rPr>
        <w:t>目标地址</w:t>
      </w:r>
    </w:p>
    <w:p w14:paraId="2EE0B0C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3 *data </w:t>
      </w:r>
      <w:r w:rsidRPr="00F87354">
        <w:rPr>
          <w:rFonts w:hint="eastAsia"/>
          <w:szCs w:val="21"/>
        </w:rPr>
        <w:t>：接收数组地址</w:t>
      </w:r>
    </w:p>
    <w:p w14:paraId="7CEA74A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return </w:t>
      </w:r>
      <w:r w:rsidRPr="00F87354">
        <w:rPr>
          <w:rFonts w:hint="eastAsia"/>
          <w:szCs w:val="21"/>
        </w:rPr>
        <w:t>：无返回</w:t>
      </w:r>
    </w:p>
    <w:p w14:paraId="4989BA2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********************************************/</w:t>
      </w:r>
    </w:p>
    <w:p w14:paraId="43B8414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void i2c_read(int num, unsigned char </w:t>
      </w:r>
      <w:proofErr w:type="spellStart"/>
      <w:r w:rsidRPr="00F87354">
        <w:rPr>
          <w:szCs w:val="21"/>
        </w:rPr>
        <w:t>device_addr</w:t>
      </w:r>
      <w:proofErr w:type="spellEnd"/>
      <w:r w:rsidRPr="00F87354">
        <w:rPr>
          <w:szCs w:val="21"/>
        </w:rPr>
        <w:t>, char *data)</w:t>
      </w:r>
    </w:p>
    <w:p w14:paraId="0EAC9D4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0F1A82E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</w:t>
      </w:r>
    </w:p>
    <w:p w14:paraId="071C0CF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count = num;</w:t>
      </w:r>
    </w:p>
    <w:p w14:paraId="5A2B2D8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char *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 xml:space="preserve"> = data;</w:t>
      </w:r>
    </w:p>
    <w:p w14:paraId="457EC2A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unsigned char 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device_addr</w:t>
      </w:r>
      <w:proofErr w:type="spellEnd"/>
      <w:r w:rsidRPr="00F87354">
        <w:rPr>
          <w:szCs w:val="21"/>
        </w:rPr>
        <w:t>;</w:t>
      </w:r>
    </w:p>
    <w:p w14:paraId="2AFD568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53EC7FA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32EA465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6099708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797F3E6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218A520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5278E6F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&lt; </w:t>
      </w:r>
      <w:proofErr w:type="spellStart"/>
      <w:r w:rsidRPr="00F87354">
        <w:rPr>
          <w:szCs w:val="21"/>
        </w:rPr>
        <w:t>count;i</w:t>
      </w:r>
      <w:proofErr w:type="spellEnd"/>
      <w:r w:rsidRPr="00F87354">
        <w:rPr>
          <w:szCs w:val="21"/>
        </w:rPr>
        <w:t>++)</w:t>
      </w:r>
    </w:p>
    <w:p w14:paraId="0341CCE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0E5E89B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I2C_START();        //</w:t>
      </w:r>
      <w:r w:rsidRPr="00F87354">
        <w:rPr>
          <w:rFonts w:hint="eastAsia"/>
          <w:szCs w:val="21"/>
        </w:rPr>
        <w:t>模拟</w:t>
      </w:r>
      <w:r w:rsidRPr="00F87354">
        <w:rPr>
          <w:rFonts w:hint="eastAsia"/>
          <w:szCs w:val="21"/>
        </w:rPr>
        <w:t>I2C</w:t>
      </w:r>
      <w:r w:rsidRPr="00F87354">
        <w:rPr>
          <w:rFonts w:hint="eastAsia"/>
          <w:szCs w:val="21"/>
        </w:rPr>
        <w:t>读数据</w:t>
      </w:r>
    </w:p>
    <w:p w14:paraId="5BD61C7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(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 xml:space="preserve"> - 1));</w:t>
      </w:r>
    </w:p>
    <w:p w14:paraId="400F73D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2BDC2B8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387E3F1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>[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]);</w:t>
      </w:r>
    </w:p>
    <w:p w14:paraId="5E46606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4CECC7C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32B8E2E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  I2C_START();</w:t>
      </w:r>
    </w:p>
    <w:p w14:paraId="79E587F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TxByte(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>);</w:t>
      </w:r>
    </w:p>
    <w:p w14:paraId="759D021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GetACK();</w:t>
      </w:r>
    </w:p>
    <w:p w14:paraId="2366089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1C6479C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RECV_DATA[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] = I2C_RxByte();</w:t>
      </w:r>
    </w:p>
    <w:p w14:paraId="55A0708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SetNAk();</w:t>
      </w:r>
    </w:p>
    <w:p w14:paraId="0708DAF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I2C_STOP();</w:t>
      </w:r>
    </w:p>
    <w:p w14:paraId="79C4B78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Delay5us();</w:t>
      </w:r>
    </w:p>
    <w:p w14:paraId="0AC19D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40CA8B0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35455B1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************</w:t>
      </w:r>
      <w:r w:rsidRPr="00F87354">
        <w:rPr>
          <w:rFonts w:hint="eastAsia"/>
          <w:szCs w:val="21"/>
        </w:rPr>
        <w:t>单读一个字节数据</w:t>
      </w:r>
      <w:r w:rsidRPr="00F87354">
        <w:rPr>
          <w:rFonts w:hint="eastAsia"/>
          <w:szCs w:val="21"/>
        </w:rPr>
        <w:t>****************</w:t>
      </w:r>
    </w:p>
    <w:p w14:paraId="40C3AA3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unsigned char </w:t>
      </w:r>
      <w:proofErr w:type="spellStart"/>
      <w:r w:rsidRPr="00F87354">
        <w:rPr>
          <w:szCs w:val="21"/>
        </w:rPr>
        <w:t>SINGLE_read</w:t>
      </w:r>
      <w:proofErr w:type="spellEnd"/>
      <w:r w:rsidRPr="00F87354">
        <w:rPr>
          <w:szCs w:val="21"/>
        </w:rPr>
        <w:t xml:space="preserve">(unsigned char </w:t>
      </w:r>
      <w:proofErr w:type="spellStart"/>
      <w:r w:rsidRPr="00F87354">
        <w:rPr>
          <w:szCs w:val="21"/>
        </w:rPr>
        <w:t>device_addr,char</w:t>
      </w:r>
      <w:proofErr w:type="spellEnd"/>
      <w:r w:rsidRPr="00F87354">
        <w:rPr>
          <w:szCs w:val="21"/>
        </w:rPr>
        <w:t xml:space="preserve"> data)</w:t>
      </w:r>
    </w:p>
    <w:p w14:paraId="2D65D04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35F50F6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0;</w:t>
      </w:r>
    </w:p>
    <w:p w14:paraId="155C14A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char value;</w:t>
      </w:r>
    </w:p>
    <w:p w14:paraId="0890C2F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char 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 xml:space="preserve"> = data;</w:t>
      </w:r>
    </w:p>
    <w:p w14:paraId="3493C94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unsigned char 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device_addr</w:t>
      </w:r>
      <w:proofErr w:type="spellEnd"/>
      <w:r w:rsidRPr="00F87354">
        <w:rPr>
          <w:szCs w:val="21"/>
        </w:rPr>
        <w:t>;</w:t>
      </w:r>
    </w:p>
    <w:p w14:paraId="249DA34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4E8E9A2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cl_high();</w:t>
      </w:r>
    </w:p>
    <w:p w14:paraId="4FBC106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7CCDF12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_sda_high();</w:t>
      </w:r>
    </w:p>
    <w:p w14:paraId="03A9EFD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 xml:space="preserve"> = </w:t>
      </w:r>
      <w:proofErr w:type="spellStart"/>
      <w:r w:rsidRPr="00F87354">
        <w:rPr>
          <w:szCs w:val="21"/>
        </w:rPr>
        <w:t>NUM;i</w:t>
      </w:r>
      <w:proofErr w:type="spellEnd"/>
      <w:r w:rsidRPr="00F87354">
        <w:rPr>
          <w:szCs w:val="21"/>
        </w:rPr>
        <w:t xml:space="preserve"> &gt; 0;i--);</w:t>
      </w:r>
    </w:p>
    <w:p w14:paraId="2962D04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4EDC8D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TART();</w:t>
      </w:r>
    </w:p>
    <w:p w14:paraId="7E24CF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TxByte((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 xml:space="preserve"> - 1));</w:t>
      </w:r>
    </w:p>
    <w:p w14:paraId="65284C5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GetACK();</w:t>
      </w:r>
    </w:p>
    <w:p w14:paraId="5606646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4E477ED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TxByte(</w:t>
      </w:r>
      <w:proofErr w:type="spellStart"/>
      <w:r w:rsidRPr="00F87354">
        <w:rPr>
          <w:szCs w:val="21"/>
        </w:rPr>
        <w:t>send_data</w:t>
      </w:r>
      <w:proofErr w:type="spellEnd"/>
      <w:r w:rsidRPr="00F87354">
        <w:rPr>
          <w:szCs w:val="21"/>
        </w:rPr>
        <w:t>);</w:t>
      </w:r>
    </w:p>
    <w:p w14:paraId="27DAD94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GetACK();</w:t>
      </w:r>
    </w:p>
    <w:p w14:paraId="11CD347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0863306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TART();</w:t>
      </w:r>
    </w:p>
    <w:p w14:paraId="60455BA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TxByte(</w:t>
      </w:r>
      <w:proofErr w:type="spellStart"/>
      <w:r w:rsidRPr="00F87354">
        <w:rPr>
          <w:szCs w:val="21"/>
        </w:rPr>
        <w:t>read_addr</w:t>
      </w:r>
      <w:proofErr w:type="spellEnd"/>
      <w:r w:rsidRPr="00F87354">
        <w:rPr>
          <w:szCs w:val="21"/>
        </w:rPr>
        <w:t>);</w:t>
      </w:r>
    </w:p>
    <w:p w14:paraId="5FD8F26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GetACK();</w:t>
      </w:r>
    </w:p>
    <w:p w14:paraId="20D814C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1CA1514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value = I2C_RxByte();</w:t>
      </w:r>
    </w:p>
    <w:p w14:paraId="73B82C3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etNAk();</w:t>
      </w:r>
    </w:p>
    <w:p w14:paraId="7B84495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STOP();</w:t>
      </w:r>
    </w:p>
    <w:p w14:paraId="1CFF4E7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Delay5us();</w:t>
      </w:r>
    </w:p>
    <w:p w14:paraId="0972622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return value;</w:t>
      </w:r>
    </w:p>
    <w:p w14:paraId="042B749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12248E3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************</w:t>
      </w:r>
    </w:p>
    <w:p w14:paraId="1F7080C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GPIO</w:t>
      </w:r>
      <w:r w:rsidRPr="00F87354">
        <w:rPr>
          <w:rFonts w:hint="eastAsia"/>
          <w:szCs w:val="21"/>
        </w:rPr>
        <w:t>口初始化</w:t>
      </w:r>
    </w:p>
    <w:p w14:paraId="3A0990B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*************</w:t>
      </w:r>
    </w:p>
    <w:p w14:paraId="1C00787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void I2C0GPIOBEnable(void)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I2C0</w:t>
      </w:r>
      <w:r w:rsidRPr="00F87354">
        <w:rPr>
          <w:rFonts w:hint="eastAsia"/>
          <w:szCs w:val="21"/>
        </w:rPr>
        <w:t>模块的</w:t>
      </w:r>
      <w:r w:rsidRPr="00F87354">
        <w:rPr>
          <w:rFonts w:hint="eastAsia"/>
          <w:szCs w:val="21"/>
        </w:rPr>
        <w:t>IO</w:t>
      </w:r>
      <w:r w:rsidRPr="00F87354">
        <w:rPr>
          <w:rFonts w:hint="eastAsia"/>
          <w:szCs w:val="21"/>
        </w:rPr>
        <w:t>引脚，</w:t>
      </w:r>
    </w:p>
    <w:p w14:paraId="591A66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>{</w:t>
      </w:r>
    </w:p>
    <w:p w14:paraId="64E8186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SysCtlPeripheralEnable</w:t>
      </w:r>
      <w:proofErr w:type="spellEnd"/>
      <w:r w:rsidRPr="00F87354">
        <w:rPr>
          <w:rFonts w:hint="eastAsia"/>
          <w:szCs w:val="21"/>
        </w:rPr>
        <w:t>(SYSCTL_PERIPH_GPIOB);   //</w:t>
      </w:r>
      <w:r w:rsidRPr="00F87354">
        <w:rPr>
          <w:rFonts w:hint="eastAsia"/>
          <w:szCs w:val="21"/>
        </w:rPr>
        <w:t>使能</w:t>
      </w:r>
      <w:r w:rsidRPr="00F87354">
        <w:rPr>
          <w:rFonts w:hint="eastAsia"/>
          <w:szCs w:val="21"/>
        </w:rPr>
        <w:t xml:space="preserve">  GPIO </w:t>
      </w:r>
      <w:proofErr w:type="spellStart"/>
      <w:r w:rsidRPr="00F87354">
        <w:rPr>
          <w:rFonts w:hint="eastAsia"/>
          <w:szCs w:val="21"/>
        </w:rPr>
        <w:t>portB</w:t>
      </w:r>
      <w:proofErr w:type="spellEnd"/>
    </w:p>
    <w:p w14:paraId="36FC05A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SysCtlPeripheralEnable</w:t>
      </w:r>
      <w:proofErr w:type="spellEnd"/>
      <w:r w:rsidRPr="00F87354">
        <w:rPr>
          <w:rFonts w:hint="eastAsia"/>
          <w:szCs w:val="21"/>
        </w:rPr>
        <w:t>(SYSCTL_PERIPH_GPIOE);   //</w:t>
      </w:r>
      <w:r w:rsidRPr="00F87354">
        <w:rPr>
          <w:rFonts w:hint="eastAsia"/>
          <w:szCs w:val="21"/>
        </w:rPr>
        <w:t>使能</w:t>
      </w:r>
      <w:r w:rsidRPr="00F87354">
        <w:rPr>
          <w:rFonts w:hint="eastAsia"/>
          <w:szCs w:val="21"/>
        </w:rPr>
        <w:t xml:space="preserve">  GPIO </w:t>
      </w:r>
      <w:proofErr w:type="spellStart"/>
      <w:r w:rsidRPr="00F87354">
        <w:rPr>
          <w:rFonts w:hint="eastAsia"/>
          <w:szCs w:val="21"/>
        </w:rPr>
        <w:t>portE</w:t>
      </w:r>
      <w:proofErr w:type="spellEnd"/>
    </w:p>
    <w:p w14:paraId="7D7184E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070546D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B_BASE, GPIO_PIN_5|GPIO_PIN_4);//</w:t>
      </w:r>
      <w:r w:rsidRPr="00F87354">
        <w:rPr>
          <w:rFonts w:hint="eastAsia"/>
          <w:szCs w:val="21"/>
        </w:rPr>
        <w:t>使能</w:t>
      </w:r>
      <w:r w:rsidRPr="00F87354">
        <w:rPr>
          <w:rFonts w:hint="eastAsia"/>
          <w:szCs w:val="21"/>
        </w:rPr>
        <w:t>PB4</w:t>
      </w:r>
      <w:r w:rsidRPr="00F87354">
        <w:rPr>
          <w:rFonts w:hint="eastAsia"/>
          <w:szCs w:val="21"/>
        </w:rPr>
        <w:t>、</w:t>
      </w:r>
      <w:r w:rsidRPr="00F87354">
        <w:rPr>
          <w:rFonts w:hint="eastAsia"/>
          <w:szCs w:val="21"/>
        </w:rPr>
        <w:t>PB5</w:t>
      </w:r>
      <w:r w:rsidRPr="00F87354">
        <w:rPr>
          <w:rFonts w:hint="eastAsia"/>
          <w:szCs w:val="21"/>
        </w:rPr>
        <w:t>作为输出口</w:t>
      </w:r>
    </w:p>
    <w:p w14:paraId="707BC91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TypeGPIOOutput</w:t>
      </w:r>
      <w:proofErr w:type="spellEnd"/>
      <w:r w:rsidRPr="00F87354">
        <w:rPr>
          <w:rFonts w:hint="eastAsia"/>
          <w:szCs w:val="21"/>
        </w:rPr>
        <w:t>(GPIO_PORTE_BASE, GPIO_PIN_5);//</w:t>
      </w:r>
      <w:r w:rsidRPr="00F87354">
        <w:rPr>
          <w:rFonts w:hint="eastAsia"/>
          <w:szCs w:val="21"/>
        </w:rPr>
        <w:t>使能</w:t>
      </w:r>
      <w:r w:rsidRPr="00F87354">
        <w:rPr>
          <w:rFonts w:hint="eastAsia"/>
          <w:szCs w:val="21"/>
        </w:rPr>
        <w:t>PE5</w:t>
      </w:r>
      <w:r w:rsidRPr="00F87354">
        <w:rPr>
          <w:rFonts w:hint="eastAsia"/>
          <w:szCs w:val="21"/>
        </w:rPr>
        <w:t>作为输出口</w:t>
      </w:r>
    </w:p>
    <w:p w14:paraId="57DDBA5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B_BASE,GPIO_PIN_4,GPIO_PIN_4);//PB4</w:t>
      </w:r>
      <w:r w:rsidRPr="00F87354">
        <w:rPr>
          <w:rFonts w:hint="eastAsia"/>
          <w:szCs w:val="21"/>
        </w:rPr>
        <w:t>口置高，即</w:t>
      </w:r>
      <w:r w:rsidRPr="00F87354">
        <w:rPr>
          <w:rFonts w:hint="eastAsia"/>
          <w:szCs w:val="21"/>
        </w:rPr>
        <w:t>ADXL345L</w:t>
      </w:r>
      <w:r w:rsidRPr="00F87354">
        <w:rPr>
          <w:rFonts w:hint="eastAsia"/>
          <w:szCs w:val="21"/>
        </w:rPr>
        <w:t>的</w:t>
      </w:r>
      <w:r w:rsidRPr="00F87354">
        <w:rPr>
          <w:rFonts w:hint="eastAsia"/>
          <w:szCs w:val="21"/>
        </w:rPr>
        <w:t>CS</w:t>
      </w:r>
      <w:r w:rsidRPr="00F87354">
        <w:rPr>
          <w:rFonts w:hint="eastAsia"/>
          <w:szCs w:val="21"/>
        </w:rPr>
        <w:t>引脚</w:t>
      </w:r>
    </w:p>
    <w:p w14:paraId="7043615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GPIOPinWrite</w:t>
      </w:r>
      <w:proofErr w:type="spellEnd"/>
      <w:r w:rsidRPr="00F87354">
        <w:rPr>
          <w:rFonts w:hint="eastAsia"/>
          <w:szCs w:val="21"/>
        </w:rPr>
        <w:t>(GPIO_PORTE_BASE,GPIO_PIN_5,GPIO_PIN_5);//PE5</w:t>
      </w:r>
      <w:r w:rsidRPr="00F87354">
        <w:rPr>
          <w:rFonts w:hint="eastAsia"/>
          <w:szCs w:val="21"/>
        </w:rPr>
        <w:t>口置高，即</w:t>
      </w:r>
      <w:r w:rsidRPr="00F87354">
        <w:rPr>
          <w:rFonts w:hint="eastAsia"/>
          <w:szCs w:val="21"/>
        </w:rPr>
        <w:t>ADXL345L</w:t>
      </w:r>
      <w:r w:rsidRPr="00F87354">
        <w:rPr>
          <w:rFonts w:hint="eastAsia"/>
          <w:szCs w:val="21"/>
        </w:rPr>
        <w:t>的</w:t>
      </w:r>
      <w:r w:rsidRPr="00F87354">
        <w:rPr>
          <w:rFonts w:hint="eastAsia"/>
          <w:szCs w:val="21"/>
        </w:rPr>
        <w:t>ALT ADDRESS</w:t>
      </w:r>
      <w:r w:rsidRPr="00F87354">
        <w:rPr>
          <w:rFonts w:hint="eastAsia"/>
          <w:szCs w:val="21"/>
        </w:rPr>
        <w:t>引脚</w:t>
      </w:r>
    </w:p>
    <w:p w14:paraId="63F950F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6EA40D5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*************</w:t>
      </w:r>
    </w:p>
    <w:p w14:paraId="26A094E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</w:t>
      </w:r>
      <w:r w:rsidRPr="00F87354">
        <w:rPr>
          <w:rFonts w:hint="eastAsia"/>
          <w:szCs w:val="21"/>
        </w:rPr>
        <w:t>初始化</w:t>
      </w:r>
      <w:r w:rsidRPr="00F87354">
        <w:rPr>
          <w:rFonts w:hint="eastAsia"/>
          <w:szCs w:val="21"/>
        </w:rPr>
        <w:t>ADXL345</w:t>
      </w:r>
      <w:r w:rsidRPr="00F87354">
        <w:rPr>
          <w:rFonts w:hint="eastAsia"/>
          <w:szCs w:val="21"/>
        </w:rPr>
        <w:t>，根据需要请参考</w:t>
      </w:r>
      <w:r w:rsidRPr="00F87354">
        <w:rPr>
          <w:rFonts w:hint="eastAsia"/>
          <w:szCs w:val="21"/>
        </w:rPr>
        <w:t>pdf</w:t>
      </w:r>
      <w:r w:rsidRPr="00F87354">
        <w:rPr>
          <w:rFonts w:hint="eastAsia"/>
          <w:szCs w:val="21"/>
        </w:rPr>
        <w:t>进行修改</w:t>
      </w:r>
    </w:p>
    <w:p w14:paraId="797C404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//**********************************************************************</w:t>
      </w:r>
    </w:p>
    <w:p w14:paraId="2EBB852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void Init_ADXL345(void)//pdf 45</w:t>
      </w:r>
      <w:r w:rsidRPr="00F87354">
        <w:rPr>
          <w:rFonts w:hint="eastAsia"/>
          <w:szCs w:val="21"/>
        </w:rPr>
        <w:t>页</w:t>
      </w:r>
    </w:p>
    <w:p w14:paraId="6AF089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{</w:t>
      </w:r>
    </w:p>
    <w:p w14:paraId="28CF4DA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char dataBuf1[2] = {0x31, 0x0B};//</w:t>
      </w:r>
      <w:r w:rsidRPr="00F87354">
        <w:rPr>
          <w:rFonts w:hint="eastAsia"/>
          <w:szCs w:val="21"/>
        </w:rPr>
        <w:t>数据格式控制</w:t>
      </w:r>
    </w:p>
    <w:p w14:paraId="33E29FA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2c_write(2,SLAVE_ADDRESS_W,dataBuf1);</w:t>
      </w:r>
    </w:p>
    <w:p w14:paraId="181405B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//0000 1011 </w:t>
      </w:r>
      <w:r w:rsidRPr="00F87354">
        <w:rPr>
          <w:rFonts w:hint="eastAsia"/>
          <w:szCs w:val="21"/>
        </w:rPr>
        <w:t>测量范围</w:t>
      </w:r>
      <w:r w:rsidRPr="00F87354">
        <w:rPr>
          <w:rFonts w:hint="eastAsia"/>
          <w:szCs w:val="21"/>
        </w:rPr>
        <w:t>,</w:t>
      </w:r>
      <w:r w:rsidRPr="00F87354">
        <w:rPr>
          <w:rFonts w:hint="eastAsia"/>
          <w:szCs w:val="21"/>
        </w:rPr>
        <w:t>正负</w:t>
      </w:r>
      <w:r w:rsidRPr="00F87354">
        <w:rPr>
          <w:rFonts w:hint="eastAsia"/>
          <w:szCs w:val="21"/>
        </w:rPr>
        <w:t>16g</w:t>
      </w:r>
      <w:r w:rsidRPr="00F87354">
        <w:rPr>
          <w:rFonts w:hint="eastAsia"/>
          <w:szCs w:val="21"/>
        </w:rPr>
        <w:t>，</w:t>
      </w:r>
      <w:r w:rsidRPr="00F87354">
        <w:rPr>
          <w:rFonts w:hint="eastAsia"/>
          <w:szCs w:val="21"/>
        </w:rPr>
        <w:t>DATA_FORMAT,4mg/LSB</w:t>
      </w:r>
      <w:r w:rsidRPr="00F87354">
        <w:rPr>
          <w:rFonts w:hint="eastAsia"/>
          <w:szCs w:val="21"/>
        </w:rPr>
        <w:t>的比例因子</w:t>
      </w:r>
      <w:r w:rsidRPr="00F87354">
        <w:rPr>
          <w:rFonts w:hint="eastAsia"/>
          <w:szCs w:val="21"/>
        </w:rPr>
        <w:t>,FULL_RES</w:t>
      </w:r>
    </w:p>
    <w:p w14:paraId="532CFA5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char dataBuf2[2] = {0x2C, 0x18};//</w:t>
      </w:r>
      <w:r w:rsidRPr="00F87354">
        <w:rPr>
          <w:rFonts w:hint="eastAsia"/>
          <w:szCs w:val="21"/>
        </w:rPr>
        <w:t>数据速率及功率模式控制</w:t>
      </w:r>
    </w:p>
    <w:p w14:paraId="7F8D2E9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2);   //</w:t>
      </w:r>
      <w:r w:rsidRPr="00F87354">
        <w:rPr>
          <w:rFonts w:hint="eastAsia"/>
          <w:szCs w:val="21"/>
        </w:rPr>
        <w:t>速率设定为</w:t>
      </w:r>
      <w:r w:rsidRPr="00F87354">
        <w:rPr>
          <w:rFonts w:hint="eastAsia"/>
          <w:szCs w:val="21"/>
        </w:rPr>
        <w:t xml:space="preserve">12.5  </w:t>
      </w:r>
      <w:r w:rsidRPr="00F87354">
        <w:rPr>
          <w:rFonts w:hint="eastAsia"/>
          <w:szCs w:val="21"/>
        </w:rPr>
        <w:t>，</w:t>
      </w:r>
      <w:r w:rsidRPr="00F87354">
        <w:rPr>
          <w:rFonts w:hint="eastAsia"/>
          <w:szCs w:val="21"/>
        </w:rPr>
        <w:t>BW_RATE</w:t>
      </w:r>
    </w:p>
    <w:p w14:paraId="6641B6F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char dataBuf3[2] = {0x2D, 0x08};//</w:t>
      </w:r>
      <w:r w:rsidRPr="00F87354">
        <w:rPr>
          <w:rFonts w:hint="eastAsia"/>
          <w:szCs w:val="21"/>
        </w:rPr>
        <w:t>省电特性</w:t>
      </w:r>
    </w:p>
    <w:p w14:paraId="021506A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3);   //</w:t>
      </w:r>
      <w:r w:rsidRPr="00F87354">
        <w:rPr>
          <w:rFonts w:hint="eastAsia"/>
          <w:szCs w:val="21"/>
        </w:rPr>
        <w:t>选择电源模式</w:t>
      </w:r>
      <w:r w:rsidRPr="00F87354">
        <w:rPr>
          <w:rFonts w:hint="eastAsia"/>
          <w:szCs w:val="21"/>
        </w:rPr>
        <w:t xml:space="preserve"> </w:t>
      </w:r>
      <w:r w:rsidRPr="00F87354">
        <w:rPr>
          <w:rFonts w:hint="eastAsia"/>
          <w:szCs w:val="21"/>
        </w:rPr>
        <w:t>，</w:t>
      </w:r>
      <w:r w:rsidRPr="00F87354">
        <w:rPr>
          <w:rFonts w:hint="eastAsia"/>
          <w:szCs w:val="21"/>
        </w:rPr>
        <w:t xml:space="preserve"> POWER_CTL</w:t>
      </w:r>
    </w:p>
    <w:p w14:paraId="7BAD4E9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char dataBuf4[2] = {0x2E, 0x00};//</w:t>
      </w:r>
      <w:r w:rsidRPr="00F87354">
        <w:rPr>
          <w:rFonts w:hint="eastAsia"/>
          <w:szCs w:val="21"/>
        </w:rPr>
        <w:t>中断使能控制</w:t>
      </w:r>
    </w:p>
    <w:p w14:paraId="42AC145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4);   //</w:t>
      </w:r>
      <w:r w:rsidRPr="00F87354">
        <w:rPr>
          <w:rFonts w:hint="eastAsia"/>
          <w:szCs w:val="21"/>
        </w:rPr>
        <w:t>不使用</w:t>
      </w:r>
      <w:r w:rsidRPr="00F87354">
        <w:rPr>
          <w:rFonts w:hint="eastAsia"/>
          <w:szCs w:val="21"/>
        </w:rPr>
        <w:t xml:space="preserve"> DATA_READY </w:t>
      </w:r>
      <w:r w:rsidRPr="00F87354">
        <w:rPr>
          <w:rFonts w:hint="eastAsia"/>
          <w:szCs w:val="21"/>
        </w:rPr>
        <w:t>中断</w:t>
      </w:r>
    </w:p>
    <w:p w14:paraId="5E94AA7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char dataBuf5[2] = {0x1E, 0x00};//X </w:t>
      </w:r>
      <w:r w:rsidRPr="00F87354">
        <w:rPr>
          <w:rFonts w:hint="eastAsia"/>
          <w:szCs w:val="21"/>
        </w:rPr>
        <w:t>偏移量</w:t>
      </w:r>
    </w:p>
    <w:p w14:paraId="085C69C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5);   //</w:t>
      </w:r>
      <w:r w:rsidRPr="00F87354">
        <w:rPr>
          <w:rFonts w:hint="eastAsia"/>
          <w:szCs w:val="21"/>
        </w:rPr>
        <w:t>根据测试传感器的状态写入</w:t>
      </w:r>
    </w:p>
    <w:p w14:paraId="5C53BDC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char dataBuf6[2] = {0x1F, 0x00};//Y </w:t>
      </w:r>
      <w:r w:rsidRPr="00F87354">
        <w:rPr>
          <w:rFonts w:hint="eastAsia"/>
          <w:szCs w:val="21"/>
        </w:rPr>
        <w:t>偏移量</w:t>
      </w:r>
    </w:p>
    <w:p w14:paraId="13A37E9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6);   //</w:t>
      </w:r>
      <w:r w:rsidRPr="00F87354">
        <w:rPr>
          <w:rFonts w:hint="eastAsia"/>
          <w:szCs w:val="21"/>
        </w:rPr>
        <w:t>根据测试传感器的状态写入</w:t>
      </w:r>
    </w:p>
    <w:p w14:paraId="023D1D4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char dataBuf7[2] = {0x20, 0x06};//Z </w:t>
      </w:r>
      <w:r w:rsidRPr="00F87354">
        <w:rPr>
          <w:rFonts w:hint="eastAsia"/>
          <w:szCs w:val="21"/>
        </w:rPr>
        <w:t>偏移量</w:t>
      </w:r>
    </w:p>
    <w:p w14:paraId="7D99419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_write(2,SLAVE_ADDRESS_W,dataBuf7);   //</w:t>
      </w:r>
      <w:r w:rsidRPr="00F87354">
        <w:rPr>
          <w:rFonts w:hint="eastAsia"/>
          <w:szCs w:val="21"/>
        </w:rPr>
        <w:t>根据测试传感器的状态写入</w:t>
      </w:r>
    </w:p>
    <w:p w14:paraId="7B7680B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0C35FB0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void main(void)</w:t>
      </w:r>
    </w:p>
    <w:p w14:paraId="0DEBF4B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{</w:t>
      </w:r>
    </w:p>
    <w:p w14:paraId="3017DAA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mg[3]={0x00,0x00,0x00};</w:t>
      </w:r>
    </w:p>
    <w:p w14:paraId="1E2C587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char REG_ADDR[6]={0x32,0x33,0x34,0x35,0x36,0x37};//x</w:t>
      </w:r>
      <w:r w:rsidRPr="00F87354">
        <w:rPr>
          <w:rFonts w:hint="eastAsia"/>
          <w:szCs w:val="21"/>
        </w:rPr>
        <w:t>、</w:t>
      </w:r>
      <w:r w:rsidRPr="00F87354">
        <w:rPr>
          <w:rFonts w:hint="eastAsia"/>
          <w:szCs w:val="21"/>
        </w:rPr>
        <w:t>y</w:t>
      </w:r>
      <w:r w:rsidRPr="00F87354">
        <w:rPr>
          <w:rFonts w:hint="eastAsia"/>
          <w:szCs w:val="21"/>
        </w:rPr>
        <w:t>、</w:t>
      </w:r>
      <w:r w:rsidRPr="00F87354">
        <w:rPr>
          <w:rFonts w:hint="eastAsia"/>
          <w:szCs w:val="21"/>
        </w:rPr>
        <w:t>z</w:t>
      </w:r>
      <w:r w:rsidRPr="00F87354">
        <w:rPr>
          <w:rFonts w:hint="eastAsia"/>
          <w:szCs w:val="21"/>
        </w:rPr>
        <w:t>轴数据</w:t>
      </w:r>
    </w:p>
    <w:p w14:paraId="264B9E1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ui32SysClock = </w:t>
      </w:r>
      <w:proofErr w:type="spellStart"/>
      <w:r w:rsidRPr="00F87354">
        <w:rPr>
          <w:szCs w:val="21"/>
        </w:rPr>
        <w:t>SysCtlClockFreqSet</w:t>
      </w:r>
      <w:proofErr w:type="spellEnd"/>
      <w:r w:rsidRPr="00F87354">
        <w:rPr>
          <w:szCs w:val="21"/>
        </w:rPr>
        <w:t>((SYSCTL_XTAL_25MHZ |</w:t>
      </w:r>
    </w:p>
    <w:p w14:paraId="3DFD64D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                       SYSCTL_OSC_MAIN |</w:t>
      </w:r>
    </w:p>
    <w:p w14:paraId="3D11C58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                            SYSCTL_USE_PLL |</w:t>
      </w:r>
    </w:p>
    <w:p w14:paraId="6DD37B7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                                   SYSCTL_CFG_VCO_480), 50000000);   //</w:t>
      </w:r>
      <w:r w:rsidRPr="00F87354">
        <w:rPr>
          <w:rFonts w:hint="eastAsia"/>
          <w:szCs w:val="21"/>
        </w:rPr>
        <w:t>设置系统时间为</w:t>
      </w:r>
      <w:r w:rsidRPr="00F87354">
        <w:rPr>
          <w:rFonts w:hint="eastAsia"/>
          <w:szCs w:val="21"/>
        </w:rPr>
        <w:t>50MHZ</w:t>
      </w:r>
    </w:p>
    <w:p w14:paraId="6534A9F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</w:t>
      </w:r>
      <w:proofErr w:type="spellStart"/>
      <w:r w:rsidRPr="00F87354">
        <w:rPr>
          <w:rFonts w:hint="eastAsia"/>
          <w:szCs w:val="21"/>
        </w:rPr>
        <w:t>InitConsole</w:t>
      </w:r>
      <w:proofErr w:type="spellEnd"/>
      <w:r w:rsidRPr="00F87354">
        <w:rPr>
          <w:rFonts w:hint="eastAsia"/>
          <w:szCs w:val="21"/>
        </w:rPr>
        <w:t>();                          //</w:t>
      </w:r>
      <w:proofErr w:type="spellStart"/>
      <w:r w:rsidRPr="00F87354">
        <w:rPr>
          <w:rFonts w:hint="eastAsia"/>
          <w:szCs w:val="21"/>
        </w:rPr>
        <w:t>uart</w:t>
      </w:r>
      <w:proofErr w:type="spellEnd"/>
      <w:r w:rsidRPr="00F87354">
        <w:rPr>
          <w:rFonts w:hint="eastAsia"/>
          <w:szCs w:val="21"/>
        </w:rPr>
        <w:t>初始化</w:t>
      </w:r>
    </w:p>
    <w:p w14:paraId="3069873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I2C0GPIOBEnable();                      //</w:t>
      </w:r>
      <w:r w:rsidRPr="00F87354">
        <w:rPr>
          <w:rFonts w:hint="eastAsia"/>
          <w:szCs w:val="21"/>
        </w:rPr>
        <w:t>配置</w:t>
      </w:r>
      <w:r w:rsidRPr="00F87354">
        <w:rPr>
          <w:rFonts w:hint="eastAsia"/>
          <w:szCs w:val="21"/>
        </w:rPr>
        <w:t>I2C0</w:t>
      </w:r>
      <w:r w:rsidRPr="00F87354">
        <w:rPr>
          <w:rFonts w:hint="eastAsia"/>
          <w:szCs w:val="21"/>
        </w:rPr>
        <w:t>模块的</w:t>
      </w:r>
      <w:r w:rsidRPr="00F87354">
        <w:rPr>
          <w:rFonts w:hint="eastAsia"/>
          <w:szCs w:val="21"/>
        </w:rPr>
        <w:t>IO</w:t>
      </w:r>
      <w:r w:rsidRPr="00F87354">
        <w:rPr>
          <w:rFonts w:hint="eastAsia"/>
          <w:szCs w:val="21"/>
        </w:rPr>
        <w:t>引脚</w:t>
      </w:r>
    </w:p>
    <w:p w14:paraId="5B74B63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lastRenderedPageBreak/>
        <w:t xml:space="preserve">    Init_ADXL345();                         //ADXL345</w:t>
      </w:r>
      <w:r w:rsidRPr="00F87354">
        <w:rPr>
          <w:rFonts w:hint="eastAsia"/>
          <w:szCs w:val="21"/>
        </w:rPr>
        <w:t>初始化</w:t>
      </w:r>
    </w:p>
    <w:p w14:paraId="27807F5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\</w:t>
      </w:r>
      <w:proofErr w:type="spellStart"/>
      <w:r w:rsidRPr="00F87354">
        <w:rPr>
          <w:szCs w:val="21"/>
        </w:rPr>
        <w:t>nX</w:t>
      </w:r>
      <w:proofErr w:type="spellEnd"/>
      <w:r w:rsidRPr="00F87354">
        <w:rPr>
          <w:szCs w:val="21"/>
        </w:rPr>
        <w:t>:          Y:          Z:\n");</w:t>
      </w:r>
    </w:p>
    <w:p w14:paraId="07A2923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3]={0x00,0x00,0x00};</w:t>
      </w:r>
    </w:p>
    <w:p w14:paraId="02CF03E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while(1)</w:t>
      </w:r>
    </w:p>
    <w:p w14:paraId="5AD5347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404AB5F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i2c_read(6,SLAVE_ADDRESS_R,REG_ADDR);  //</w:t>
      </w:r>
      <w:r w:rsidRPr="00F87354">
        <w:rPr>
          <w:rFonts w:hint="eastAsia"/>
          <w:szCs w:val="21"/>
        </w:rPr>
        <w:t>连续</w:t>
      </w:r>
      <w:r w:rsidRPr="00F87354">
        <w:rPr>
          <w:rFonts w:hint="eastAsia"/>
          <w:szCs w:val="21"/>
        </w:rPr>
        <w:t>6</w:t>
      </w:r>
      <w:r w:rsidRPr="00F87354">
        <w:rPr>
          <w:rFonts w:hint="eastAsia"/>
          <w:szCs w:val="21"/>
        </w:rPr>
        <w:t>次分别读取</w:t>
      </w:r>
      <w:r w:rsidRPr="00F87354">
        <w:rPr>
          <w:rFonts w:hint="eastAsia"/>
          <w:szCs w:val="21"/>
        </w:rPr>
        <w:t>0x32-0x37</w:t>
      </w:r>
      <w:r w:rsidRPr="00F87354">
        <w:rPr>
          <w:rFonts w:hint="eastAsia"/>
          <w:szCs w:val="21"/>
        </w:rPr>
        <w:t>中的数据。存于临时数据存放区</w:t>
      </w:r>
      <w:r w:rsidRPr="00F87354">
        <w:rPr>
          <w:rFonts w:hint="eastAsia"/>
          <w:szCs w:val="21"/>
        </w:rPr>
        <w:t>I2C_RECV_DATA[]</w:t>
      </w:r>
      <w:r w:rsidRPr="00F87354">
        <w:rPr>
          <w:rFonts w:hint="eastAsia"/>
          <w:szCs w:val="21"/>
        </w:rPr>
        <w:t>，补码形式存储</w:t>
      </w:r>
    </w:p>
    <w:p w14:paraId="0D3485F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>//***********</w:t>
      </w:r>
      <w:r w:rsidRPr="00F87354">
        <w:rPr>
          <w:rFonts w:hint="eastAsia"/>
          <w:szCs w:val="21"/>
        </w:rPr>
        <w:t>原始数据转换为加速度数据显示</w:t>
      </w:r>
      <w:r w:rsidRPr="00F87354">
        <w:rPr>
          <w:rFonts w:hint="eastAsia"/>
          <w:szCs w:val="21"/>
        </w:rPr>
        <w:t>****************************</w:t>
      </w:r>
    </w:p>
    <w:p w14:paraId="3303895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/*if(I2C_RECV_DATA[1]&gt;16)//</w:t>
      </w:r>
      <w:r w:rsidRPr="00F87354">
        <w:rPr>
          <w:rFonts w:hint="eastAsia"/>
          <w:szCs w:val="21"/>
        </w:rPr>
        <w:t>高</w:t>
      </w:r>
      <w:r w:rsidRPr="00F87354">
        <w:rPr>
          <w:rFonts w:hint="eastAsia"/>
          <w:szCs w:val="21"/>
        </w:rPr>
        <w:t>8</w:t>
      </w:r>
      <w:r w:rsidRPr="00F87354">
        <w:rPr>
          <w:rFonts w:hint="eastAsia"/>
          <w:szCs w:val="21"/>
        </w:rPr>
        <w:t>位与</w:t>
      </w:r>
      <w:r w:rsidRPr="00F87354">
        <w:rPr>
          <w:rFonts w:hint="eastAsia"/>
          <w:szCs w:val="21"/>
        </w:rPr>
        <w:t>16</w:t>
      </w:r>
      <w:r w:rsidRPr="00F87354">
        <w:rPr>
          <w:rFonts w:hint="eastAsia"/>
          <w:szCs w:val="21"/>
        </w:rPr>
        <w:t>进行比较</w:t>
      </w:r>
    </w:p>
    <w:p w14:paraId="29B925E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{//</w:t>
      </w:r>
      <w:r w:rsidRPr="00F87354">
        <w:rPr>
          <w:rFonts w:hint="eastAsia"/>
          <w:szCs w:val="21"/>
        </w:rPr>
        <w:t>若大于</w:t>
      </w:r>
      <w:r w:rsidRPr="00F87354">
        <w:rPr>
          <w:rFonts w:hint="eastAsia"/>
          <w:szCs w:val="21"/>
        </w:rPr>
        <w:t>16</w:t>
      </w:r>
      <w:r w:rsidRPr="00F87354">
        <w:rPr>
          <w:rFonts w:hint="eastAsia"/>
          <w:szCs w:val="21"/>
        </w:rPr>
        <w:t>则进行取反操作，然后将高低</w:t>
      </w:r>
      <w:r w:rsidRPr="00F87354">
        <w:rPr>
          <w:rFonts w:hint="eastAsia"/>
          <w:szCs w:val="21"/>
        </w:rPr>
        <w:t>8</w:t>
      </w:r>
      <w:r w:rsidRPr="00F87354">
        <w:rPr>
          <w:rFonts w:hint="eastAsia"/>
          <w:szCs w:val="21"/>
        </w:rPr>
        <w:t>位进行合并</w:t>
      </w:r>
    </w:p>
    <w:p w14:paraId="3EEED69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2C_RECV_DATA[1]=0xFF-I2C_RECV_DATA[1];</w:t>
      </w:r>
    </w:p>
    <w:p w14:paraId="6BAB655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2C_RECV_DATA[0]=0xFF-I2C_RECV_DATA[0];</w:t>
      </w:r>
    </w:p>
    <w:p w14:paraId="295C094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mg[0]=I2C_RECV_DATA[0]*4+I2C_RECV_DATA[1]*1024;</w:t>
      </w:r>
    </w:p>
    <w:p w14:paraId="4ADC019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 ",mg[0]);</w:t>
      </w:r>
    </w:p>
    <w:p w14:paraId="7536DFA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552F71B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else</w:t>
      </w:r>
    </w:p>
    <w:p w14:paraId="182A8E8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{//</w:t>
      </w:r>
      <w:r w:rsidRPr="00F87354">
        <w:rPr>
          <w:rFonts w:hint="eastAsia"/>
          <w:szCs w:val="21"/>
        </w:rPr>
        <w:t>否则就直接进行合并</w:t>
      </w:r>
    </w:p>
    <w:p w14:paraId="33AA1C4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mg[0]=I2C_RECV_DATA[0]*4+I2C_RECV_DATA[1]*1024;</w:t>
      </w:r>
    </w:p>
    <w:p w14:paraId="200C47E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mg[0]);</w:t>
      </w:r>
    </w:p>
    <w:p w14:paraId="122E6C6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}</w:t>
      </w:r>
    </w:p>
    <w:p w14:paraId="1A00F02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f(I2C_RECV_DATA[3]&gt;16)</w:t>
      </w:r>
    </w:p>
    <w:p w14:paraId="3109C80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{</w:t>
      </w:r>
    </w:p>
    <w:p w14:paraId="5F4AC54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2C_RECV_DATA[3]=0xFF-I2C_RECV_DATA[3];</w:t>
      </w:r>
    </w:p>
    <w:p w14:paraId="527EF26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2C_RECV_DATA[2]=0xFF-I2C_RECV_DATA[2];</w:t>
      </w:r>
    </w:p>
    <w:p w14:paraId="6B257F4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mg[1]=I2C_RECV_DATA[2]*4+I2C_RECV_DATA[3]*1024;</w:t>
      </w:r>
    </w:p>
    <w:p w14:paraId="1890B34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",mg[1]);</w:t>
      </w:r>
    </w:p>
    <w:p w14:paraId="023AF85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}</w:t>
      </w:r>
    </w:p>
    <w:p w14:paraId="2B5544D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else</w:t>
      </w:r>
    </w:p>
    <w:p w14:paraId="013EF14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{</w:t>
      </w:r>
    </w:p>
    <w:p w14:paraId="66BA32D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mg[1]=I2C_RECV_DATA[2]*4+I2C_RECV_DATA[3]*1024;</w:t>
      </w:r>
    </w:p>
    <w:p w14:paraId="103D2EF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mg[1]);</w:t>
      </w:r>
    </w:p>
    <w:p w14:paraId="1640466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}</w:t>
      </w:r>
    </w:p>
    <w:p w14:paraId="3ADA850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if(I2C_RECV_DATA[5]&gt;16)</w:t>
      </w:r>
    </w:p>
    <w:p w14:paraId="6C2D8D8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{</w:t>
      </w:r>
    </w:p>
    <w:p w14:paraId="2A9B017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I2C_RECV_DATA[5]=0xFF-I2C_RECV_DATA[5];</w:t>
      </w:r>
    </w:p>
    <w:p w14:paraId="1793ACC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I2C_RECV_DATA[4]=0xFF-I2C_RECV_DATA[4];</w:t>
      </w:r>
    </w:p>
    <w:p w14:paraId="175784B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mg[2]=I2C_RECV_DATA[4]*4+I2C_RECV_DATA[5]*1024;</w:t>
      </w:r>
    </w:p>
    <w:p w14:paraId="138B2C1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 ",mg[2]);</w:t>
      </w:r>
    </w:p>
    <w:p w14:paraId="5D27060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\n");</w:t>
      </w:r>
    </w:p>
    <w:p w14:paraId="3D1F4A0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}</w:t>
      </w:r>
    </w:p>
    <w:p w14:paraId="7467E8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else</w:t>
      </w:r>
    </w:p>
    <w:p w14:paraId="5156118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{</w:t>
      </w:r>
    </w:p>
    <w:p w14:paraId="6DEB82C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mg[2]=I2C_RECV_DATA[4]*4+I2C_RECV_DATA[5]*1024;</w:t>
      </w:r>
    </w:p>
    <w:p w14:paraId="7F049CC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mg[2]);</w:t>
      </w:r>
    </w:p>
    <w:p w14:paraId="6EFF56A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\n");</w:t>
      </w:r>
    </w:p>
    <w:p w14:paraId="54AB64A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}*/</w:t>
      </w:r>
    </w:p>
    <w:p w14:paraId="4E4273B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665D89F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3]={0x00,0x00,0x00};</w:t>
      </w:r>
    </w:p>
    <w:p w14:paraId="2D82D72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int 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=1;</w:t>
      </w:r>
    </w:p>
    <w:p w14:paraId="0F8571E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for(</w:t>
      </w:r>
      <w:proofErr w:type="spellStart"/>
      <w:r w:rsidRPr="00F87354">
        <w:rPr>
          <w:szCs w:val="21"/>
        </w:rPr>
        <w:t>i</w:t>
      </w:r>
      <w:proofErr w:type="spellEnd"/>
      <w:r w:rsidRPr="00F87354">
        <w:rPr>
          <w:szCs w:val="21"/>
        </w:rPr>
        <w:t>=1;i&lt;=10;i++){</w:t>
      </w:r>
    </w:p>
    <w:p w14:paraId="0D705AC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if(I2C_RECV_DATA[1]&gt;16)//</w:t>
      </w:r>
      <w:r w:rsidRPr="00F87354">
        <w:rPr>
          <w:rFonts w:hint="eastAsia"/>
          <w:szCs w:val="21"/>
        </w:rPr>
        <w:t>高</w:t>
      </w:r>
      <w:r w:rsidRPr="00F87354">
        <w:rPr>
          <w:rFonts w:hint="eastAsia"/>
          <w:szCs w:val="21"/>
        </w:rPr>
        <w:t>8</w:t>
      </w:r>
      <w:r w:rsidRPr="00F87354">
        <w:rPr>
          <w:rFonts w:hint="eastAsia"/>
          <w:szCs w:val="21"/>
        </w:rPr>
        <w:t>位与</w:t>
      </w:r>
      <w:r w:rsidRPr="00F87354">
        <w:rPr>
          <w:rFonts w:hint="eastAsia"/>
          <w:szCs w:val="21"/>
        </w:rPr>
        <w:t>16</w:t>
      </w:r>
      <w:r w:rsidRPr="00F87354">
        <w:rPr>
          <w:rFonts w:hint="eastAsia"/>
          <w:szCs w:val="21"/>
        </w:rPr>
        <w:t>进行比较</w:t>
      </w:r>
    </w:p>
    <w:p w14:paraId="2A5666C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   {//</w:t>
      </w:r>
      <w:r w:rsidRPr="00F87354">
        <w:rPr>
          <w:rFonts w:hint="eastAsia"/>
          <w:szCs w:val="21"/>
        </w:rPr>
        <w:t>若大于</w:t>
      </w:r>
      <w:r w:rsidRPr="00F87354">
        <w:rPr>
          <w:rFonts w:hint="eastAsia"/>
          <w:szCs w:val="21"/>
        </w:rPr>
        <w:t>16</w:t>
      </w:r>
      <w:r w:rsidRPr="00F87354">
        <w:rPr>
          <w:rFonts w:hint="eastAsia"/>
          <w:szCs w:val="21"/>
        </w:rPr>
        <w:t>则进行取反操作，然后将高低</w:t>
      </w:r>
      <w:r w:rsidRPr="00F87354">
        <w:rPr>
          <w:rFonts w:hint="eastAsia"/>
          <w:szCs w:val="21"/>
        </w:rPr>
        <w:t>8</w:t>
      </w:r>
      <w:r w:rsidRPr="00F87354">
        <w:rPr>
          <w:rFonts w:hint="eastAsia"/>
          <w:szCs w:val="21"/>
        </w:rPr>
        <w:t>位进行合并</w:t>
      </w:r>
    </w:p>
    <w:p w14:paraId="4FB25AE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I2C_RECV_DATA[1]=0xFF-I2C_RECV_DATA[1];</w:t>
      </w:r>
    </w:p>
    <w:p w14:paraId="0857267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I2C_RECV_DATA[0]=0xFF-I2C_RECV_DATA[0];</w:t>
      </w:r>
    </w:p>
    <w:p w14:paraId="126C74E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mg[0]=I2C_RECV_DATA[0]*4+I2C_RECV_DATA[1]*1024-8;</w:t>
      </w:r>
    </w:p>
    <w:p w14:paraId="65CEC16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0]);</w:t>
      </w:r>
    </w:p>
    <w:p w14:paraId="47DE5852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}</w:t>
      </w:r>
    </w:p>
    <w:p w14:paraId="37EF1BB4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else</w:t>
      </w:r>
    </w:p>
    <w:p w14:paraId="6B06A10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    {//</w:t>
      </w:r>
      <w:r w:rsidRPr="00F87354">
        <w:rPr>
          <w:rFonts w:hint="eastAsia"/>
          <w:szCs w:val="21"/>
        </w:rPr>
        <w:t>否则就直接进行合并</w:t>
      </w:r>
    </w:p>
    <w:p w14:paraId="785C852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mg[0]=I2C_RECV_DATA[0]*4+I2C_RECV_DATA[1]*1024-8;</w:t>
      </w:r>
    </w:p>
    <w:p w14:paraId="106DDE1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0]);</w:t>
      </w:r>
    </w:p>
    <w:p w14:paraId="61EE3B5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}</w:t>
      </w:r>
    </w:p>
    <w:p w14:paraId="0B66BB9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0]+=mg[0];</w:t>
      </w:r>
    </w:p>
    <w:p w14:paraId="7F38556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f(I2C_RECV_DATA[3]&gt;16)</w:t>
      </w:r>
    </w:p>
    <w:p w14:paraId="2F31CC7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{</w:t>
      </w:r>
    </w:p>
    <w:p w14:paraId="247E3FA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I2C_RECV_DATA[3]=0xFF-I2C_RECV_DATA[3];</w:t>
      </w:r>
    </w:p>
    <w:p w14:paraId="1A5CF9F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I2C_RECV_DATA[2]=0xFF-I2C_RECV_DATA[2];</w:t>
      </w:r>
    </w:p>
    <w:p w14:paraId="7BEEE5E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mg[1]=I2C_RECV_DATA[2]*4+I2C_RECV_DATA[3]*1024-12;</w:t>
      </w:r>
    </w:p>
    <w:p w14:paraId="16F5BE7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1]);</w:t>
      </w:r>
    </w:p>
    <w:p w14:paraId="6C98608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}</w:t>
      </w:r>
    </w:p>
    <w:p w14:paraId="2CBCD71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else</w:t>
      </w:r>
    </w:p>
    <w:p w14:paraId="63946D7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{</w:t>
      </w:r>
    </w:p>
    <w:p w14:paraId="50392FF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mg[1]=I2C_RECV_DATA[2]*4+I2C_RECV_DATA[3]*1024-12;</w:t>
      </w:r>
    </w:p>
    <w:p w14:paraId="3CF23BF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1]);</w:t>
      </w:r>
    </w:p>
    <w:p w14:paraId="33F2A09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}</w:t>
      </w:r>
    </w:p>
    <w:p w14:paraId="7E085783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1]+=mg[1];</w:t>
      </w:r>
    </w:p>
    <w:p w14:paraId="21122A7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if(I2C_RECV_DATA[5]&gt;16)</w:t>
      </w:r>
    </w:p>
    <w:p w14:paraId="50F2C940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{</w:t>
      </w:r>
    </w:p>
    <w:p w14:paraId="0D1F8FC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I2C_RECV_DATA[5]=0xFF-I2C_RECV_DATA[5];</w:t>
      </w:r>
    </w:p>
    <w:p w14:paraId="0EDC15A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I2C_RECV_DATA[4]=0xFF-I2C_RECV_DATA[4];</w:t>
      </w:r>
    </w:p>
    <w:p w14:paraId="2C38206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mg[2]=I2C_RECV_DATA[4]*4+I2C_RECV_DATA[5]*1024;</w:t>
      </w:r>
    </w:p>
    <w:p w14:paraId="0040F79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-%d mg 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2]);</w:t>
      </w:r>
    </w:p>
    <w:p w14:paraId="5767880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\n");</w:t>
      </w:r>
    </w:p>
    <w:p w14:paraId="39DAD13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}</w:t>
      </w:r>
    </w:p>
    <w:p w14:paraId="1A98C3D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else</w:t>
      </w:r>
    </w:p>
    <w:p w14:paraId="719E8E15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{</w:t>
      </w:r>
    </w:p>
    <w:p w14:paraId="6ABDC08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mg[2]=I2C_RECV_DATA[4]*4+I2C_RECV_DATA[5]*1024;</w:t>
      </w:r>
    </w:p>
    <w:p w14:paraId="0C90C40E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%d mg       ",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2]);</w:t>
      </w:r>
    </w:p>
    <w:p w14:paraId="28BE16F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lastRenderedPageBreak/>
        <w:t xml:space="preserve">            </w:t>
      </w:r>
      <w:proofErr w:type="spellStart"/>
      <w:r w:rsidRPr="00F87354">
        <w:rPr>
          <w:szCs w:val="21"/>
        </w:rPr>
        <w:t>UARTprintf</w:t>
      </w:r>
      <w:proofErr w:type="spellEnd"/>
      <w:r w:rsidRPr="00F87354">
        <w:rPr>
          <w:szCs w:val="21"/>
        </w:rPr>
        <w:t>("\n");</w:t>
      </w:r>
    </w:p>
    <w:p w14:paraId="1F83DF5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}</w:t>
      </w:r>
    </w:p>
    <w:p w14:paraId="211AFB3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2]+=mg[2];</w:t>
      </w:r>
    </w:p>
    <w:p w14:paraId="23256B0B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  </w:t>
      </w:r>
      <w:proofErr w:type="spellStart"/>
      <w:r w:rsidRPr="00F87354">
        <w:rPr>
          <w:rFonts w:hint="eastAsia"/>
          <w:szCs w:val="21"/>
        </w:rPr>
        <w:t>SysCtlDelay</w:t>
      </w:r>
      <w:proofErr w:type="spellEnd"/>
      <w:r w:rsidRPr="00F87354">
        <w:rPr>
          <w:rFonts w:hint="eastAsia"/>
          <w:szCs w:val="21"/>
        </w:rPr>
        <w:t>(40*(50000000/3000));         //</w:t>
      </w:r>
      <w:r w:rsidRPr="00F87354">
        <w:rPr>
          <w:rFonts w:hint="eastAsia"/>
          <w:szCs w:val="21"/>
        </w:rPr>
        <w:t>延时</w:t>
      </w:r>
      <w:r w:rsidRPr="00F87354">
        <w:rPr>
          <w:rFonts w:hint="eastAsia"/>
          <w:szCs w:val="21"/>
        </w:rPr>
        <w:t>n*1ms</w:t>
      </w:r>
    </w:p>
    <w:p w14:paraId="6D883F96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}</w:t>
      </w:r>
    </w:p>
    <w:p w14:paraId="1EFC5F58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0]=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0]/10;</w:t>
      </w:r>
    </w:p>
    <w:p w14:paraId="52E28491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1]=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1]/10;</w:t>
      </w:r>
    </w:p>
    <w:p w14:paraId="57048119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 xml:space="preserve">        </w:t>
      </w:r>
      <w:proofErr w:type="spellStart"/>
      <w:r w:rsidRPr="00F87354">
        <w:rPr>
          <w:szCs w:val="21"/>
        </w:rPr>
        <w:t>mgb</w:t>
      </w:r>
      <w:proofErr w:type="spellEnd"/>
      <w:r w:rsidRPr="00F87354">
        <w:rPr>
          <w:szCs w:val="21"/>
        </w:rPr>
        <w:t>[2]=</w:t>
      </w:r>
      <w:proofErr w:type="spellStart"/>
      <w:r w:rsidRPr="00F87354">
        <w:rPr>
          <w:szCs w:val="21"/>
        </w:rPr>
        <w:t>mga</w:t>
      </w:r>
      <w:proofErr w:type="spellEnd"/>
      <w:r w:rsidRPr="00F87354">
        <w:rPr>
          <w:szCs w:val="21"/>
        </w:rPr>
        <w:t>[2]/10;</w:t>
      </w:r>
    </w:p>
    <w:p w14:paraId="62D96E6D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4A6E3D57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0234021C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</w:p>
    <w:p w14:paraId="204194EF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rFonts w:hint="eastAsia"/>
          <w:szCs w:val="21"/>
        </w:rPr>
        <w:t xml:space="preserve">     //</w:t>
      </w:r>
      <w:proofErr w:type="spellStart"/>
      <w:r w:rsidRPr="00F87354">
        <w:rPr>
          <w:rFonts w:hint="eastAsia"/>
          <w:szCs w:val="21"/>
        </w:rPr>
        <w:t>SysCtlDelay</w:t>
      </w:r>
      <w:proofErr w:type="spellEnd"/>
      <w:r w:rsidRPr="00F87354">
        <w:rPr>
          <w:rFonts w:hint="eastAsia"/>
          <w:szCs w:val="21"/>
        </w:rPr>
        <w:t>(40*(50000000/3000));         //</w:t>
      </w:r>
      <w:r w:rsidRPr="00F87354">
        <w:rPr>
          <w:rFonts w:hint="eastAsia"/>
          <w:szCs w:val="21"/>
        </w:rPr>
        <w:t>延时</w:t>
      </w:r>
      <w:r w:rsidRPr="00F87354">
        <w:rPr>
          <w:rFonts w:hint="eastAsia"/>
          <w:szCs w:val="21"/>
        </w:rPr>
        <w:t>n*1ms</w:t>
      </w:r>
    </w:p>
    <w:p w14:paraId="0EFB677A" w14:textId="77777777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213EA486" w14:textId="5DBD64D9" w:rsidR="00D11F40" w:rsidRPr="00F87354" w:rsidRDefault="00D11F40" w:rsidP="00D11F40">
      <w:pPr>
        <w:autoSpaceDE w:val="0"/>
        <w:autoSpaceDN w:val="0"/>
        <w:adjustRightInd w:val="0"/>
        <w:jc w:val="left"/>
        <w:rPr>
          <w:szCs w:val="21"/>
        </w:rPr>
      </w:pPr>
      <w:r w:rsidRPr="00F87354">
        <w:rPr>
          <w:szCs w:val="21"/>
        </w:rPr>
        <w:t>}</w:t>
      </w:r>
    </w:p>
    <w:p w14:paraId="103A06D3" w14:textId="18ADFA84" w:rsidR="00BF3526" w:rsidRDefault="001150BD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ab/>
      </w:r>
      <w:r w:rsidR="00AC5D87" w:rsidRPr="00AC5D87">
        <w:rPr>
          <w:rFonts w:ascii="宋体" w:hAnsi="宋体" w:hint="eastAsia"/>
          <w:b/>
          <w:bCs/>
          <w:sz w:val="24"/>
        </w:rPr>
        <w:t>实验现象</w:t>
      </w:r>
      <w:r w:rsidR="00AC5D87">
        <w:rPr>
          <w:rFonts w:ascii="宋体" w:hAnsi="宋体" w:hint="eastAsia"/>
          <w:b/>
          <w:bCs/>
          <w:sz w:val="24"/>
        </w:rPr>
        <w:t>：</w:t>
      </w:r>
    </w:p>
    <w:p w14:paraId="451B91F4" w14:textId="77777777" w:rsidR="001150BD" w:rsidRDefault="001150BD" w:rsidP="000B6F9C">
      <w:pPr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Pr="001150BD">
        <w:rPr>
          <w:rFonts w:ascii="宋体" w:hAnsi="宋体" w:hint="eastAsia"/>
          <w:sz w:val="24"/>
        </w:rPr>
        <w:t>打开串口调试助手进行相应设置，运行程序，从左到右依次</w:t>
      </w:r>
      <w:r>
        <w:rPr>
          <w:rFonts w:ascii="宋体" w:hAnsi="宋体" w:hint="eastAsia"/>
          <w:sz w:val="24"/>
        </w:rPr>
        <w:t>显示</w:t>
      </w:r>
      <w:r w:rsidRPr="001150BD">
        <w:rPr>
          <w:rFonts w:ascii="宋体" w:hAnsi="宋体" w:hint="eastAsia"/>
          <w:sz w:val="24"/>
        </w:rPr>
        <w:t>X、Y、Z轴的加速度。实验板平放，X、Y数据接近0mg，而Z轴数据接近1g（即重力方向加速度）。晃动开发板，三轴数据会发生变化。</w:t>
      </w:r>
    </w:p>
    <w:p w14:paraId="02516AB2" w14:textId="4DBB1202" w:rsidR="000B6F9C" w:rsidRDefault="00986DB3" w:rsidP="000B6F9C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五</w:t>
      </w:r>
      <w:r w:rsidR="000B6F9C" w:rsidRPr="00784AC3">
        <w:rPr>
          <w:rFonts w:ascii="宋体" w:hAnsi="宋体"/>
          <w:b/>
          <w:sz w:val="28"/>
          <w:szCs w:val="28"/>
        </w:rPr>
        <w:t>、思考</w:t>
      </w:r>
      <w:r w:rsidR="000B6F9C" w:rsidRPr="00784AC3">
        <w:rPr>
          <w:rFonts w:ascii="宋体" w:hAnsi="宋体" w:hint="eastAsia"/>
          <w:b/>
          <w:sz w:val="28"/>
          <w:szCs w:val="28"/>
        </w:rPr>
        <w:t>题</w:t>
      </w:r>
    </w:p>
    <w:p w14:paraId="0FF44F8D" w14:textId="77777777" w:rsidR="002215A5" w:rsidRPr="002215A5" w:rsidRDefault="002215A5" w:rsidP="002215A5">
      <w:pPr>
        <w:rPr>
          <w:rFonts w:ascii="宋体" w:hAnsi="宋体"/>
          <w:b/>
          <w:sz w:val="24"/>
        </w:rPr>
      </w:pPr>
      <w:r w:rsidRPr="002215A5">
        <w:rPr>
          <w:rFonts w:ascii="宋体" w:hAnsi="宋体" w:hint="eastAsia"/>
          <w:b/>
          <w:sz w:val="24"/>
        </w:rPr>
        <w:t>1.程序中配置了ADXL345芯片哪几个寄存器？有何作用？</w:t>
      </w:r>
    </w:p>
    <w:p w14:paraId="2A9C9809" w14:textId="3FD63257" w:rsidR="002215A5" w:rsidRPr="002215A5" w:rsidRDefault="002215A5" w:rsidP="002215A5">
      <w:pPr>
        <w:rPr>
          <w:rFonts w:ascii="宋体" w:hAnsi="宋体"/>
          <w:bCs/>
          <w:sz w:val="24"/>
        </w:rPr>
      </w:pPr>
      <w:r w:rsidRPr="002215A5">
        <w:rPr>
          <w:rFonts w:ascii="宋体" w:hAnsi="宋体" w:hint="eastAsia"/>
          <w:bCs/>
          <w:sz w:val="24"/>
        </w:rPr>
        <w:t>答：用到了6个寄存器：</w:t>
      </w:r>
    </w:p>
    <w:p w14:paraId="54815381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①</w:t>
      </w:r>
      <w:r w:rsidRPr="00514483">
        <w:rPr>
          <w:rFonts w:hint="eastAsia"/>
          <w:szCs w:val="21"/>
        </w:rPr>
        <w:t>BW_RATE</w:t>
      </w:r>
      <w:r w:rsidRPr="00514483">
        <w:rPr>
          <w:rFonts w:hint="eastAsia"/>
          <w:szCs w:val="21"/>
        </w:rPr>
        <w:t>用来设定功耗模式和数据率，本次我们使用的是低功率模式和</w:t>
      </w:r>
      <w:r w:rsidRPr="00514483">
        <w:rPr>
          <w:rFonts w:hint="eastAsia"/>
          <w:szCs w:val="21"/>
        </w:rPr>
        <w:t>12.5</w:t>
      </w:r>
      <w:r w:rsidRPr="00514483">
        <w:rPr>
          <w:rFonts w:hint="eastAsia"/>
          <w:szCs w:val="21"/>
        </w:rPr>
        <w:t>的输出数据速率</w:t>
      </w:r>
    </w:p>
    <w:p w14:paraId="006D6B96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②</w:t>
      </w:r>
      <w:r w:rsidRPr="00514483">
        <w:rPr>
          <w:rFonts w:hint="eastAsia"/>
          <w:szCs w:val="21"/>
        </w:rPr>
        <w:t>POWER_CTL</w:t>
      </w:r>
      <w:r w:rsidRPr="00514483">
        <w:rPr>
          <w:rFonts w:hint="eastAsia"/>
          <w:szCs w:val="21"/>
        </w:rPr>
        <w:t>用来设定供电模式，与</w:t>
      </w:r>
      <w:r w:rsidRPr="00514483">
        <w:rPr>
          <w:rFonts w:hint="eastAsia"/>
          <w:szCs w:val="21"/>
        </w:rPr>
        <w:t>BW_RATE</w:t>
      </w:r>
      <w:r w:rsidRPr="00514483">
        <w:rPr>
          <w:rFonts w:hint="eastAsia"/>
          <w:szCs w:val="21"/>
        </w:rPr>
        <w:t>配合可设定数据率</w:t>
      </w:r>
    </w:p>
    <w:p w14:paraId="00C5064E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③</w:t>
      </w:r>
      <w:r w:rsidRPr="00514483">
        <w:rPr>
          <w:rFonts w:hint="eastAsia"/>
          <w:szCs w:val="21"/>
        </w:rPr>
        <w:t>DATA_FORMAT</w:t>
      </w:r>
      <w:r w:rsidRPr="00514483">
        <w:rPr>
          <w:rFonts w:hint="eastAsia"/>
          <w:szCs w:val="21"/>
        </w:rPr>
        <w:t>设置影响数据寄存器中的数据格式，例如测量范围</w:t>
      </w:r>
      <w:r w:rsidRPr="00514483">
        <w:rPr>
          <w:rFonts w:hint="eastAsia"/>
          <w:szCs w:val="21"/>
        </w:rPr>
        <w:t>,</w:t>
      </w:r>
      <w:r w:rsidRPr="00514483">
        <w:rPr>
          <w:rFonts w:hint="eastAsia"/>
          <w:szCs w:val="21"/>
        </w:rPr>
        <w:t>正负</w:t>
      </w:r>
      <w:r w:rsidRPr="00514483">
        <w:rPr>
          <w:rFonts w:hint="eastAsia"/>
          <w:szCs w:val="21"/>
        </w:rPr>
        <w:t>16g</w:t>
      </w:r>
      <w:r w:rsidRPr="00514483">
        <w:rPr>
          <w:rFonts w:hint="eastAsia"/>
          <w:szCs w:val="21"/>
        </w:rPr>
        <w:t>，</w:t>
      </w:r>
      <w:r w:rsidRPr="00514483">
        <w:rPr>
          <w:rFonts w:hint="eastAsia"/>
          <w:szCs w:val="21"/>
        </w:rPr>
        <w:t>13</w:t>
      </w:r>
      <w:r w:rsidRPr="00514483">
        <w:rPr>
          <w:rFonts w:hint="eastAsia"/>
          <w:szCs w:val="21"/>
        </w:rPr>
        <w:t>位模式</w:t>
      </w:r>
    </w:p>
    <w:p w14:paraId="218F8347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④</w:t>
      </w:r>
      <w:r w:rsidRPr="00514483">
        <w:rPr>
          <w:rFonts w:hint="eastAsia"/>
          <w:szCs w:val="21"/>
        </w:rPr>
        <w:t>OFSX</w:t>
      </w:r>
      <w:r w:rsidRPr="00514483">
        <w:rPr>
          <w:rFonts w:hint="eastAsia"/>
          <w:szCs w:val="21"/>
        </w:rPr>
        <w:t>存放</w:t>
      </w:r>
      <w:r w:rsidRPr="00514483">
        <w:rPr>
          <w:rFonts w:hint="eastAsia"/>
          <w:szCs w:val="21"/>
        </w:rPr>
        <w:t>X</w:t>
      </w:r>
      <w:r w:rsidRPr="00514483">
        <w:rPr>
          <w:rFonts w:hint="eastAsia"/>
          <w:szCs w:val="21"/>
        </w:rPr>
        <w:t>轴的偏移量</w:t>
      </w:r>
    </w:p>
    <w:p w14:paraId="19AC0ED3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⑤</w:t>
      </w:r>
      <w:r w:rsidRPr="00514483">
        <w:rPr>
          <w:rFonts w:hint="eastAsia"/>
          <w:szCs w:val="21"/>
        </w:rPr>
        <w:t>OFSY</w:t>
      </w:r>
      <w:r w:rsidRPr="00514483">
        <w:rPr>
          <w:rFonts w:hint="eastAsia"/>
          <w:szCs w:val="21"/>
        </w:rPr>
        <w:t>存放</w:t>
      </w:r>
      <w:r w:rsidRPr="00514483">
        <w:rPr>
          <w:rFonts w:hint="eastAsia"/>
          <w:szCs w:val="21"/>
        </w:rPr>
        <w:t>Y</w:t>
      </w:r>
      <w:r w:rsidRPr="00514483">
        <w:rPr>
          <w:rFonts w:hint="eastAsia"/>
          <w:szCs w:val="21"/>
        </w:rPr>
        <w:t>轴的偏移量</w:t>
      </w:r>
    </w:p>
    <w:p w14:paraId="78C17F8A" w14:textId="77777777" w:rsidR="002215A5" w:rsidRPr="00514483" w:rsidRDefault="002215A5" w:rsidP="002215A5">
      <w:pPr>
        <w:rPr>
          <w:szCs w:val="21"/>
        </w:rPr>
      </w:pPr>
      <w:r w:rsidRPr="00514483">
        <w:rPr>
          <w:rFonts w:hint="eastAsia"/>
          <w:szCs w:val="21"/>
        </w:rPr>
        <w:t>⑥</w:t>
      </w:r>
      <w:r w:rsidRPr="00514483">
        <w:rPr>
          <w:rFonts w:hint="eastAsia"/>
          <w:szCs w:val="21"/>
        </w:rPr>
        <w:t>OFSZ</w:t>
      </w:r>
      <w:r w:rsidRPr="00514483">
        <w:rPr>
          <w:rFonts w:hint="eastAsia"/>
          <w:szCs w:val="21"/>
        </w:rPr>
        <w:t>存放</w:t>
      </w:r>
      <w:r w:rsidRPr="00514483">
        <w:rPr>
          <w:rFonts w:hint="eastAsia"/>
          <w:szCs w:val="21"/>
        </w:rPr>
        <w:t>Z</w:t>
      </w:r>
      <w:r w:rsidRPr="00514483">
        <w:rPr>
          <w:rFonts w:hint="eastAsia"/>
          <w:szCs w:val="21"/>
        </w:rPr>
        <w:t>轴的偏移量</w:t>
      </w:r>
    </w:p>
    <w:p w14:paraId="6222EEBA" w14:textId="77777777" w:rsidR="002215A5" w:rsidRPr="002215A5" w:rsidRDefault="002215A5" w:rsidP="002215A5">
      <w:pPr>
        <w:rPr>
          <w:rFonts w:ascii="宋体" w:hAnsi="宋体"/>
          <w:b/>
          <w:sz w:val="24"/>
        </w:rPr>
      </w:pPr>
      <w:r w:rsidRPr="002215A5">
        <w:rPr>
          <w:rFonts w:ascii="宋体" w:hAnsi="宋体" w:hint="eastAsia"/>
          <w:b/>
          <w:sz w:val="24"/>
        </w:rPr>
        <w:t>2.如果静止平放时X、Y轴数据与0mg偏差过大，请试着矫正。</w:t>
      </w:r>
    </w:p>
    <w:p w14:paraId="712D436A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>答：</w:t>
      </w:r>
    </w:p>
    <w:p w14:paraId="70801E49" w14:textId="175601AF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>（</w:t>
      </w:r>
      <w:r w:rsidRPr="000076CE">
        <w:rPr>
          <w:rFonts w:hint="eastAsia"/>
          <w:szCs w:val="21"/>
        </w:rPr>
        <w:t>1</w:t>
      </w:r>
      <w:r w:rsidRPr="000076CE">
        <w:rPr>
          <w:rFonts w:hint="eastAsia"/>
          <w:szCs w:val="21"/>
        </w:rPr>
        <w:t>）如果静止平放时数据的绝对值偏差过大，可对输出数据进行校正，代码如下，改变</w:t>
      </w:r>
      <w:proofErr w:type="spellStart"/>
      <w:r w:rsidRPr="000076CE">
        <w:rPr>
          <w:rFonts w:hint="eastAsia"/>
          <w:szCs w:val="21"/>
        </w:rPr>
        <w:t>dataBuf</w:t>
      </w:r>
      <w:proofErr w:type="spellEnd"/>
      <w:r w:rsidRPr="000076CE">
        <w:rPr>
          <w:rFonts w:hint="eastAsia"/>
          <w:szCs w:val="21"/>
        </w:rPr>
        <w:t>的第二个数字，就可以修改偏置（用补码）</w:t>
      </w:r>
    </w:p>
    <w:p w14:paraId="7E16BC32" w14:textId="6C855EFD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 xml:space="preserve">  </w:t>
      </w:r>
      <w:r w:rsidRPr="000076CE">
        <w:rPr>
          <w:szCs w:val="21"/>
        </w:rPr>
        <w:tab/>
        <w:t>char dataBuf5[2] = {0x1E, 0x00};</w:t>
      </w:r>
    </w:p>
    <w:p w14:paraId="493EB6BC" w14:textId="289E7C54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</w:r>
      <w:r w:rsidRPr="000076CE">
        <w:rPr>
          <w:rFonts w:hint="eastAsia"/>
          <w:szCs w:val="21"/>
        </w:rPr>
        <w:t xml:space="preserve">i2c_write(2,SLAVE_ADDRESS_W,dataBuf5);   //X </w:t>
      </w:r>
      <w:r w:rsidRPr="000076CE">
        <w:rPr>
          <w:rFonts w:hint="eastAsia"/>
          <w:szCs w:val="21"/>
        </w:rPr>
        <w:t>偏移量</w:t>
      </w:r>
    </w:p>
    <w:p w14:paraId="05F52BC8" w14:textId="21153C9D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char dataBuf6[2] = {0x1F, 0x00};</w:t>
      </w:r>
    </w:p>
    <w:p w14:paraId="299D5732" w14:textId="63145DDB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</w:r>
      <w:r w:rsidRPr="000076CE">
        <w:rPr>
          <w:rFonts w:hint="eastAsia"/>
          <w:szCs w:val="21"/>
        </w:rPr>
        <w:t xml:space="preserve">i2c_write(2,SLAVE_ADDRESS_W,dataBuf6);   //Y </w:t>
      </w:r>
      <w:r w:rsidRPr="000076CE">
        <w:rPr>
          <w:rFonts w:hint="eastAsia"/>
          <w:szCs w:val="21"/>
        </w:rPr>
        <w:t>偏移量</w:t>
      </w:r>
    </w:p>
    <w:p w14:paraId="1426F434" w14:textId="7DAC05D2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char dataBuf7[2] = {0x20, 0x00};</w:t>
      </w:r>
    </w:p>
    <w:p w14:paraId="35733CF8" w14:textId="28EE6A34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</w:r>
      <w:r w:rsidRPr="000076CE">
        <w:rPr>
          <w:rFonts w:hint="eastAsia"/>
          <w:szCs w:val="21"/>
        </w:rPr>
        <w:t xml:space="preserve">i2c_write(2,SLAVE_ADDRESS_W,dataBuf7);   //Z </w:t>
      </w:r>
      <w:r w:rsidRPr="000076CE">
        <w:rPr>
          <w:rFonts w:hint="eastAsia"/>
          <w:szCs w:val="21"/>
        </w:rPr>
        <w:t>偏移量</w:t>
      </w:r>
    </w:p>
    <w:p w14:paraId="20F6B3E9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>（</w:t>
      </w:r>
      <w:r w:rsidRPr="000076CE">
        <w:rPr>
          <w:rFonts w:hint="eastAsia"/>
          <w:szCs w:val="21"/>
        </w:rPr>
        <w:t>2</w:t>
      </w:r>
      <w:r w:rsidRPr="000076CE">
        <w:rPr>
          <w:rFonts w:hint="eastAsia"/>
          <w:szCs w:val="21"/>
        </w:rPr>
        <w:t>）在进行初步校正后，发现数据的波动值较大，难以达到</w:t>
      </w:r>
      <w:r w:rsidRPr="000076CE">
        <w:rPr>
          <w:rFonts w:hint="eastAsia"/>
          <w:szCs w:val="21"/>
        </w:rPr>
        <w:t>0mg</w:t>
      </w:r>
      <w:r w:rsidRPr="000076CE">
        <w:rPr>
          <w:rFonts w:hint="eastAsia"/>
          <w:szCs w:val="21"/>
        </w:rPr>
        <w:t>的稳定值。为了提高矫正的效果，采用循环测量取平均值的方法进行零篇矫正。代码如下，循环次数为</w:t>
      </w:r>
      <w:r w:rsidRPr="000076CE">
        <w:rPr>
          <w:rFonts w:hint="eastAsia"/>
          <w:szCs w:val="21"/>
        </w:rPr>
        <w:t>10</w:t>
      </w:r>
      <w:r w:rsidRPr="000076CE">
        <w:rPr>
          <w:rFonts w:hint="eastAsia"/>
          <w:szCs w:val="21"/>
        </w:rPr>
        <w:t>次。</w:t>
      </w:r>
    </w:p>
    <w:p w14:paraId="3360C5DD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int 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3]={0x00,0x00,0x00};</w:t>
      </w:r>
    </w:p>
    <w:p w14:paraId="22938F6C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int </w:t>
      </w:r>
      <w:proofErr w:type="spellStart"/>
      <w:r w:rsidRPr="000076CE">
        <w:rPr>
          <w:szCs w:val="21"/>
        </w:rPr>
        <w:t>i</w:t>
      </w:r>
      <w:proofErr w:type="spellEnd"/>
      <w:r w:rsidRPr="000076CE">
        <w:rPr>
          <w:szCs w:val="21"/>
        </w:rPr>
        <w:t>=1;</w:t>
      </w:r>
    </w:p>
    <w:p w14:paraId="11F1D770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for(</w:t>
      </w:r>
      <w:proofErr w:type="spellStart"/>
      <w:r w:rsidRPr="000076CE">
        <w:rPr>
          <w:szCs w:val="21"/>
        </w:rPr>
        <w:t>i</w:t>
      </w:r>
      <w:proofErr w:type="spellEnd"/>
      <w:r w:rsidRPr="000076CE">
        <w:rPr>
          <w:szCs w:val="21"/>
        </w:rPr>
        <w:t>=1;i&lt;=10;i++){</w:t>
      </w:r>
    </w:p>
    <w:p w14:paraId="05E295D2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lastRenderedPageBreak/>
        <w:tab/>
        <w:t xml:space="preserve">   if(I2C_RECV_DATA[1]&gt;16)//</w:t>
      </w:r>
      <w:r w:rsidRPr="000076CE">
        <w:rPr>
          <w:rFonts w:hint="eastAsia"/>
          <w:szCs w:val="21"/>
        </w:rPr>
        <w:t>高</w:t>
      </w:r>
      <w:r w:rsidRPr="000076CE">
        <w:rPr>
          <w:rFonts w:hint="eastAsia"/>
          <w:szCs w:val="21"/>
        </w:rPr>
        <w:t>8</w:t>
      </w:r>
      <w:r w:rsidRPr="000076CE">
        <w:rPr>
          <w:rFonts w:hint="eastAsia"/>
          <w:szCs w:val="21"/>
        </w:rPr>
        <w:t>位与</w:t>
      </w:r>
      <w:r w:rsidRPr="000076CE">
        <w:rPr>
          <w:rFonts w:hint="eastAsia"/>
          <w:szCs w:val="21"/>
        </w:rPr>
        <w:t>16</w:t>
      </w:r>
      <w:r w:rsidRPr="000076CE">
        <w:rPr>
          <w:rFonts w:hint="eastAsia"/>
          <w:szCs w:val="21"/>
        </w:rPr>
        <w:t>进行比较</w:t>
      </w:r>
    </w:p>
    <w:p w14:paraId="609A3A41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ab/>
        <w:t>{//</w:t>
      </w:r>
      <w:r w:rsidRPr="000076CE">
        <w:rPr>
          <w:rFonts w:hint="eastAsia"/>
          <w:szCs w:val="21"/>
        </w:rPr>
        <w:t>若大于</w:t>
      </w:r>
      <w:r w:rsidRPr="000076CE">
        <w:rPr>
          <w:rFonts w:hint="eastAsia"/>
          <w:szCs w:val="21"/>
        </w:rPr>
        <w:t>16</w:t>
      </w:r>
      <w:r w:rsidRPr="000076CE">
        <w:rPr>
          <w:rFonts w:hint="eastAsia"/>
          <w:szCs w:val="21"/>
        </w:rPr>
        <w:t>则进行取反操作，然后将高低</w:t>
      </w:r>
      <w:r w:rsidRPr="000076CE">
        <w:rPr>
          <w:rFonts w:hint="eastAsia"/>
          <w:szCs w:val="21"/>
        </w:rPr>
        <w:t>8</w:t>
      </w:r>
      <w:r w:rsidRPr="000076CE">
        <w:rPr>
          <w:rFonts w:hint="eastAsia"/>
          <w:szCs w:val="21"/>
        </w:rPr>
        <w:t>位进行合并</w:t>
      </w:r>
    </w:p>
    <w:p w14:paraId="17B9CCD2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I2C_RECV_DATA[1]=0xFF-I2C_RECV_DATA[1];</w:t>
      </w:r>
    </w:p>
    <w:p w14:paraId="4DF35BC5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I2C_RECV_DATA[0]=0xFF-I2C_RECV_DATA[0];</w:t>
      </w:r>
    </w:p>
    <w:p w14:paraId="0C147959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mg[0]=I2C_RECV_DATA[0]*4+I2C_RECV_DATA[1]*1024;</w:t>
      </w:r>
    </w:p>
    <w:p w14:paraId="08800A93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-%d mg 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0]);</w:t>
      </w:r>
    </w:p>
    <w:p w14:paraId="3322689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}</w:t>
      </w:r>
    </w:p>
    <w:p w14:paraId="4A12613C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 xml:space="preserve">      else</w:t>
      </w:r>
    </w:p>
    <w:p w14:paraId="3E291D7A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ab/>
        <w:t>{//</w:t>
      </w:r>
      <w:r w:rsidRPr="000076CE">
        <w:rPr>
          <w:rFonts w:hint="eastAsia"/>
          <w:szCs w:val="21"/>
        </w:rPr>
        <w:t>否则就直接进行合并</w:t>
      </w:r>
    </w:p>
    <w:p w14:paraId="4A5CB3A0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mg[0]=I2C_RECV_DATA[0]*4+I2C_RECV_DATA[1]*1024;</w:t>
      </w:r>
    </w:p>
    <w:p w14:paraId="6163E6F3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%d mg  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0]);</w:t>
      </w:r>
    </w:p>
    <w:p w14:paraId="509FF2B6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}</w:t>
      </w:r>
    </w:p>
    <w:p w14:paraId="232F025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0]+=mg[0];</w:t>
      </w:r>
    </w:p>
    <w:p w14:paraId="5D789ADE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if(I2C_RECV_DATA[3]&gt;16)</w:t>
      </w:r>
    </w:p>
    <w:p w14:paraId="76DA0E63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{</w:t>
      </w:r>
    </w:p>
    <w:p w14:paraId="2666E0B4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I2C_RECV_DATA[3]=0xFF-I2C_RECV_DATA[3];</w:t>
      </w:r>
    </w:p>
    <w:p w14:paraId="53C7333B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I2C_RECV_DATA[2]=0xFF-I2C_RECV_DATA[2];</w:t>
      </w:r>
    </w:p>
    <w:p w14:paraId="1C05301C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mg[1]=I2C_RECV_DATA[2]*4+I2C_RECV_DATA[3]*1024;</w:t>
      </w:r>
    </w:p>
    <w:p w14:paraId="0E135534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-%d mg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1]);</w:t>
      </w:r>
    </w:p>
    <w:p w14:paraId="16B853C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}</w:t>
      </w:r>
    </w:p>
    <w:p w14:paraId="3871DEDE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else</w:t>
      </w:r>
    </w:p>
    <w:p w14:paraId="037FB6A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{</w:t>
      </w:r>
    </w:p>
    <w:p w14:paraId="558DF902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 mg[1]=I2C_RECV_DATA[2]*4+I2C_RECV_DATA[3]*1024;</w:t>
      </w:r>
    </w:p>
    <w:p w14:paraId="4296963F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%d mg  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1]);</w:t>
      </w:r>
    </w:p>
    <w:p w14:paraId="260EC488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}</w:t>
      </w:r>
    </w:p>
    <w:p w14:paraId="1F96607D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1]+=mg[1];</w:t>
      </w:r>
    </w:p>
    <w:p w14:paraId="67004F09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if(I2C_RECV_DATA[5]&gt;16)</w:t>
      </w:r>
    </w:p>
    <w:p w14:paraId="11E4EBE2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{</w:t>
      </w:r>
    </w:p>
    <w:p w14:paraId="1639E7E3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I2C_RECV_DATA[5]=0xFF-I2C_RECV_DATA[5];</w:t>
      </w:r>
    </w:p>
    <w:p w14:paraId="4681BE70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I2C_RECV_DATA[4]=0xFF-I2C_RECV_DATA[4];</w:t>
      </w:r>
    </w:p>
    <w:p w14:paraId="7A73B9C2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mg[2]=I2C_RECV_DATA[4]*4+I2C_RECV_DATA[5]*1024;</w:t>
      </w:r>
    </w:p>
    <w:p w14:paraId="44AA36F8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-%d mg 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2]);</w:t>
      </w:r>
    </w:p>
    <w:p w14:paraId="510BACB9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\n");</w:t>
      </w:r>
    </w:p>
    <w:p w14:paraId="47EE0CDF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}</w:t>
      </w:r>
    </w:p>
    <w:p w14:paraId="1270B4C9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else</w:t>
      </w:r>
    </w:p>
    <w:p w14:paraId="08D43A78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{</w:t>
      </w:r>
    </w:p>
    <w:p w14:paraId="50D3D0F4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mg[2]=I2C_RECV_DATA[4]*4+I2C_RECV_DATA[5]*1024;</w:t>
      </w:r>
    </w:p>
    <w:p w14:paraId="690405CB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%d mg       ",</w:t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2]);</w:t>
      </w:r>
    </w:p>
    <w:p w14:paraId="5A5F1ED3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</w:t>
      </w:r>
      <w:proofErr w:type="spellStart"/>
      <w:r w:rsidRPr="000076CE">
        <w:rPr>
          <w:szCs w:val="21"/>
        </w:rPr>
        <w:t>UARTprintf</w:t>
      </w:r>
      <w:proofErr w:type="spellEnd"/>
      <w:r w:rsidRPr="000076CE">
        <w:rPr>
          <w:szCs w:val="21"/>
        </w:rPr>
        <w:t>("\n");</w:t>
      </w:r>
    </w:p>
    <w:p w14:paraId="0E2E7BF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}</w:t>
      </w:r>
    </w:p>
    <w:p w14:paraId="2855869F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2]+=mg[2];</w:t>
      </w:r>
    </w:p>
    <w:p w14:paraId="741A52D5" w14:textId="77777777" w:rsidR="002215A5" w:rsidRPr="000076CE" w:rsidRDefault="002215A5" w:rsidP="002215A5">
      <w:pPr>
        <w:rPr>
          <w:szCs w:val="21"/>
        </w:rPr>
      </w:pPr>
      <w:r w:rsidRPr="000076CE">
        <w:rPr>
          <w:rFonts w:hint="eastAsia"/>
          <w:szCs w:val="21"/>
        </w:rPr>
        <w:tab/>
        <w:t xml:space="preserve"> </w:t>
      </w:r>
      <w:proofErr w:type="spellStart"/>
      <w:r w:rsidRPr="000076CE">
        <w:rPr>
          <w:rFonts w:hint="eastAsia"/>
          <w:szCs w:val="21"/>
        </w:rPr>
        <w:t>SysCtlDelay</w:t>
      </w:r>
      <w:proofErr w:type="spellEnd"/>
      <w:r w:rsidRPr="000076CE">
        <w:rPr>
          <w:rFonts w:hint="eastAsia"/>
          <w:szCs w:val="21"/>
        </w:rPr>
        <w:t>(40*(50000000/3000));         //</w:t>
      </w:r>
      <w:r w:rsidRPr="000076CE">
        <w:rPr>
          <w:rFonts w:hint="eastAsia"/>
          <w:szCs w:val="21"/>
        </w:rPr>
        <w:t>延时</w:t>
      </w:r>
      <w:r w:rsidRPr="000076CE">
        <w:rPr>
          <w:rFonts w:hint="eastAsia"/>
          <w:szCs w:val="21"/>
        </w:rPr>
        <w:t>n*1ms</w:t>
      </w:r>
    </w:p>
    <w:p w14:paraId="30E8A3C0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 xml:space="preserve">    }</w:t>
      </w:r>
    </w:p>
    <w:p w14:paraId="67DEC5A7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0]=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0]/10;</w:t>
      </w:r>
    </w:p>
    <w:p w14:paraId="68518DC1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lastRenderedPageBreak/>
        <w:tab/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1]=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1]/10;</w:t>
      </w:r>
    </w:p>
    <w:p w14:paraId="1BB80925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</w:r>
      <w:proofErr w:type="spellStart"/>
      <w:r w:rsidRPr="000076CE">
        <w:rPr>
          <w:szCs w:val="21"/>
        </w:rPr>
        <w:t>mgb</w:t>
      </w:r>
      <w:proofErr w:type="spellEnd"/>
      <w:r w:rsidRPr="000076CE">
        <w:rPr>
          <w:szCs w:val="21"/>
        </w:rPr>
        <w:t>[2]=</w:t>
      </w:r>
      <w:proofErr w:type="spellStart"/>
      <w:r w:rsidRPr="000076CE">
        <w:rPr>
          <w:szCs w:val="21"/>
        </w:rPr>
        <w:t>mga</w:t>
      </w:r>
      <w:proofErr w:type="spellEnd"/>
      <w:r w:rsidRPr="000076CE">
        <w:rPr>
          <w:szCs w:val="21"/>
        </w:rPr>
        <w:t>[2]/10;</w:t>
      </w:r>
    </w:p>
    <w:p w14:paraId="7E4396B8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ab/>
        <w:t>}</w:t>
      </w:r>
    </w:p>
    <w:p w14:paraId="01FA1F96" w14:textId="77777777" w:rsidR="002215A5" w:rsidRPr="000076CE" w:rsidRDefault="002215A5" w:rsidP="002215A5">
      <w:pPr>
        <w:rPr>
          <w:szCs w:val="21"/>
        </w:rPr>
      </w:pPr>
      <w:r w:rsidRPr="000076CE">
        <w:rPr>
          <w:szCs w:val="21"/>
        </w:rPr>
        <w:t>}</w:t>
      </w:r>
    </w:p>
    <w:p w14:paraId="739A7204" w14:textId="77777777" w:rsidR="002215A5" w:rsidRPr="002215A5" w:rsidRDefault="002215A5" w:rsidP="002215A5">
      <w:pPr>
        <w:rPr>
          <w:rFonts w:ascii="宋体" w:hAnsi="宋体"/>
          <w:bCs/>
          <w:sz w:val="24"/>
        </w:rPr>
      </w:pPr>
      <w:r w:rsidRPr="000076CE">
        <w:rPr>
          <w:rFonts w:hint="eastAsia"/>
          <w:szCs w:val="21"/>
        </w:rPr>
        <w:t>最后得到的的</w:t>
      </w:r>
      <w:r w:rsidRPr="000076CE">
        <w:rPr>
          <w:rFonts w:hint="eastAsia"/>
          <w:szCs w:val="21"/>
        </w:rPr>
        <w:t>mg[0], mg[1], mg[2]</w:t>
      </w:r>
      <w:r w:rsidRPr="000076CE">
        <w:rPr>
          <w:rFonts w:hint="eastAsia"/>
          <w:szCs w:val="21"/>
        </w:rPr>
        <w:t>就是对应的偏移量。</w:t>
      </w:r>
    </w:p>
    <w:p w14:paraId="0714E9F6" w14:textId="77777777" w:rsidR="002215A5" w:rsidRPr="002215A5" w:rsidRDefault="002215A5" w:rsidP="002215A5">
      <w:pPr>
        <w:rPr>
          <w:rFonts w:ascii="宋体" w:hAnsi="宋体"/>
          <w:b/>
          <w:sz w:val="24"/>
        </w:rPr>
      </w:pPr>
      <w:r w:rsidRPr="002215A5">
        <w:rPr>
          <w:rFonts w:ascii="宋体" w:hAnsi="宋体" w:hint="eastAsia"/>
          <w:b/>
          <w:sz w:val="24"/>
        </w:rPr>
        <w:t>3.  修改程序，自己写一个读一个字节数据的函数，调用此函数来分别读取XYZ数据寄存器中的数据，然后通过UART上传便于观察。</w:t>
      </w:r>
    </w:p>
    <w:p w14:paraId="48603924" w14:textId="77777777" w:rsidR="002215A5" w:rsidRPr="007437F9" w:rsidRDefault="002215A5" w:rsidP="002215A5">
      <w:pPr>
        <w:rPr>
          <w:szCs w:val="21"/>
        </w:rPr>
      </w:pPr>
      <w:r w:rsidRPr="007437F9">
        <w:rPr>
          <w:rFonts w:hint="eastAsia"/>
          <w:szCs w:val="21"/>
        </w:rPr>
        <w:t>（</w:t>
      </w:r>
      <w:r w:rsidRPr="007437F9">
        <w:rPr>
          <w:rFonts w:hint="eastAsia"/>
          <w:szCs w:val="21"/>
        </w:rPr>
        <w:t>1</w:t>
      </w:r>
      <w:r w:rsidRPr="007437F9">
        <w:rPr>
          <w:rFonts w:hint="eastAsia"/>
          <w:szCs w:val="21"/>
        </w:rPr>
        <w:t>）读一个字节数据的函数代码如下：</w:t>
      </w:r>
    </w:p>
    <w:p w14:paraId="2E7CEB74" w14:textId="77777777" w:rsidR="002215A5" w:rsidRPr="007437F9" w:rsidRDefault="002215A5" w:rsidP="002215A5">
      <w:pPr>
        <w:rPr>
          <w:szCs w:val="21"/>
        </w:rPr>
      </w:pPr>
      <w:r w:rsidRPr="007437F9">
        <w:rPr>
          <w:rFonts w:hint="eastAsia"/>
          <w:szCs w:val="21"/>
        </w:rPr>
        <w:t>//************</w:t>
      </w:r>
      <w:r w:rsidRPr="007437F9">
        <w:rPr>
          <w:rFonts w:hint="eastAsia"/>
          <w:szCs w:val="21"/>
        </w:rPr>
        <w:t>单读一个字节数据</w:t>
      </w:r>
      <w:r w:rsidRPr="007437F9">
        <w:rPr>
          <w:rFonts w:hint="eastAsia"/>
          <w:szCs w:val="21"/>
        </w:rPr>
        <w:t>****************</w:t>
      </w:r>
    </w:p>
    <w:p w14:paraId="09617EA9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unsigned char </w:t>
      </w:r>
      <w:proofErr w:type="spellStart"/>
      <w:r w:rsidRPr="007437F9">
        <w:rPr>
          <w:szCs w:val="21"/>
        </w:rPr>
        <w:t>SINGLE_read</w:t>
      </w:r>
      <w:proofErr w:type="spellEnd"/>
      <w:r w:rsidRPr="007437F9">
        <w:rPr>
          <w:szCs w:val="21"/>
        </w:rPr>
        <w:t xml:space="preserve">(unsigned char </w:t>
      </w:r>
      <w:proofErr w:type="spellStart"/>
      <w:r w:rsidRPr="007437F9">
        <w:rPr>
          <w:szCs w:val="21"/>
        </w:rPr>
        <w:t>device_addr,char</w:t>
      </w:r>
      <w:proofErr w:type="spellEnd"/>
      <w:r w:rsidRPr="007437F9">
        <w:rPr>
          <w:szCs w:val="21"/>
        </w:rPr>
        <w:t xml:space="preserve"> data)</w:t>
      </w:r>
    </w:p>
    <w:p w14:paraId="7C44D1BD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>{</w:t>
      </w:r>
    </w:p>
    <w:p w14:paraId="772F3046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nt </w:t>
      </w:r>
      <w:proofErr w:type="spellStart"/>
      <w:r w:rsidRPr="007437F9">
        <w:rPr>
          <w:szCs w:val="21"/>
        </w:rPr>
        <w:t>i</w:t>
      </w:r>
      <w:proofErr w:type="spellEnd"/>
      <w:r w:rsidRPr="007437F9">
        <w:rPr>
          <w:szCs w:val="21"/>
        </w:rPr>
        <w:t xml:space="preserve"> = 0;</w:t>
      </w:r>
    </w:p>
    <w:p w14:paraId="685BEDEE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 char value;</w:t>
      </w:r>
    </w:p>
    <w:p w14:paraId="29C3B115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 char </w:t>
      </w:r>
      <w:proofErr w:type="spellStart"/>
      <w:r w:rsidRPr="007437F9">
        <w:rPr>
          <w:szCs w:val="21"/>
        </w:rPr>
        <w:t>send_data</w:t>
      </w:r>
      <w:proofErr w:type="spellEnd"/>
      <w:r w:rsidRPr="007437F9">
        <w:rPr>
          <w:szCs w:val="21"/>
        </w:rPr>
        <w:t xml:space="preserve"> = data;</w:t>
      </w:r>
    </w:p>
    <w:p w14:paraId="536D4280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unsigned char </w:t>
      </w:r>
      <w:proofErr w:type="spellStart"/>
      <w:r w:rsidRPr="007437F9">
        <w:rPr>
          <w:szCs w:val="21"/>
        </w:rPr>
        <w:t>read_addr</w:t>
      </w:r>
      <w:proofErr w:type="spellEnd"/>
      <w:r w:rsidRPr="007437F9">
        <w:rPr>
          <w:szCs w:val="21"/>
        </w:rPr>
        <w:t xml:space="preserve"> = </w:t>
      </w:r>
      <w:proofErr w:type="spellStart"/>
      <w:r w:rsidRPr="007437F9">
        <w:rPr>
          <w:szCs w:val="21"/>
        </w:rPr>
        <w:t>device_addr</w:t>
      </w:r>
      <w:proofErr w:type="spellEnd"/>
      <w:r w:rsidRPr="007437F9">
        <w:rPr>
          <w:szCs w:val="21"/>
        </w:rPr>
        <w:t>;</w:t>
      </w:r>
    </w:p>
    <w:p w14:paraId="219D1A78" w14:textId="77777777" w:rsidR="002215A5" w:rsidRPr="007437F9" w:rsidRDefault="002215A5" w:rsidP="002215A5">
      <w:pPr>
        <w:rPr>
          <w:szCs w:val="21"/>
        </w:rPr>
      </w:pPr>
    </w:p>
    <w:p w14:paraId="230D2BA3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et_scl_high();</w:t>
      </w:r>
    </w:p>
    <w:p w14:paraId="4B4FCEFA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for(</w:t>
      </w:r>
      <w:proofErr w:type="spellStart"/>
      <w:r w:rsidRPr="007437F9">
        <w:rPr>
          <w:szCs w:val="21"/>
        </w:rPr>
        <w:t>i</w:t>
      </w:r>
      <w:proofErr w:type="spellEnd"/>
      <w:r w:rsidRPr="007437F9">
        <w:rPr>
          <w:szCs w:val="21"/>
        </w:rPr>
        <w:t xml:space="preserve"> = </w:t>
      </w:r>
      <w:proofErr w:type="spellStart"/>
      <w:r w:rsidRPr="007437F9">
        <w:rPr>
          <w:szCs w:val="21"/>
        </w:rPr>
        <w:t>NUM;i</w:t>
      </w:r>
      <w:proofErr w:type="spellEnd"/>
      <w:r w:rsidRPr="007437F9">
        <w:rPr>
          <w:szCs w:val="21"/>
        </w:rPr>
        <w:t xml:space="preserve"> &gt; 0;i--);</w:t>
      </w:r>
    </w:p>
    <w:p w14:paraId="4FC42097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et_sda_high();</w:t>
      </w:r>
    </w:p>
    <w:p w14:paraId="32231D8B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for(</w:t>
      </w:r>
      <w:proofErr w:type="spellStart"/>
      <w:r w:rsidRPr="007437F9">
        <w:rPr>
          <w:szCs w:val="21"/>
        </w:rPr>
        <w:t>i</w:t>
      </w:r>
      <w:proofErr w:type="spellEnd"/>
      <w:r w:rsidRPr="007437F9">
        <w:rPr>
          <w:szCs w:val="21"/>
        </w:rPr>
        <w:t xml:space="preserve"> = </w:t>
      </w:r>
      <w:proofErr w:type="spellStart"/>
      <w:r w:rsidRPr="007437F9">
        <w:rPr>
          <w:szCs w:val="21"/>
        </w:rPr>
        <w:t>NUM;i</w:t>
      </w:r>
      <w:proofErr w:type="spellEnd"/>
      <w:r w:rsidRPr="007437F9">
        <w:rPr>
          <w:szCs w:val="21"/>
        </w:rPr>
        <w:t xml:space="preserve"> &gt; 0;i--);</w:t>
      </w:r>
    </w:p>
    <w:p w14:paraId="08312B6D" w14:textId="77777777" w:rsidR="002215A5" w:rsidRPr="007437F9" w:rsidRDefault="002215A5" w:rsidP="002215A5">
      <w:pPr>
        <w:rPr>
          <w:szCs w:val="21"/>
        </w:rPr>
      </w:pPr>
    </w:p>
    <w:p w14:paraId="615BA47A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TART();</w:t>
      </w:r>
    </w:p>
    <w:p w14:paraId="13C1B8C9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TxByte((</w:t>
      </w:r>
      <w:proofErr w:type="spellStart"/>
      <w:r w:rsidRPr="007437F9">
        <w:rPr>
          <w:szCs w:val="21"/>
        </w:rPr>
        <w:t>read_addr</w:t>
      </w:r>
      <w:proofErr w:type="spellEnd"/>
      <w:r w:rsidRPr="007437F9">
        <w:rPr>
          <w:szCs w:val="21"/>
        </w:rPr>
        <w:t xml:space="preserve"> - 1));</w:t>
      </w:r>
    </w:p>
    <w:p w14:paraId="09DAB00B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GetACK();</w:t>
      </w:r>
    </w:p>
    <w:p w14:paraId="25A0523E" w14:textId="77777777" w:rsidR="002215A5" w:rsidRPr="007437F9" w:rsidRDefault="002215A5" w:rsidP="002215A5">
      <w:pPr>
        <w:rPr>
          <w:szCs w:val="21"/>
        </w:rPr>
      </w:pPr>
    </w:p>
    <w:p w14:paraId="127FC980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TxByte(</w:t>
      </w:r>
      <w:proofErr w:type="spellStart"/>
      <w:r w:rsidRPr="007437F9">
        <w:rPr>
          <w:szCs w:val="21"/>
        </w:rPr>
        <w:t>send_data</w:t>
      </w:r>
      <w:proofErr w:type="spellEnd"/>
      <w:r w:rsidRPr="007437F9">
        <w:rPr>
          <w:szCs w:val="21"/>
        </w:rPr>
        <w:t>);</w:t>
      </w:r>
    </w:p>
    <w:p w14:paraId="4B61F716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GetACK();</w:t>
      </w:r>
    </w:p>
    <w:p w14:paraId="0850DAB1" w14:textId="77777777" w:rsidR="002215A5" w:rsidRPr="007437F9" w:rsidRDefault="002215A5" w:rsidP="002215A5">
      <w:pPr>
        <w:rPr>
          <w:szCs w:val="21"/>
        </w:rPr>
      </w:pPr>
    </w:p>
    <w:p w14:paraId="20E267A8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TART();</w:t>
      </w:r>
    </w:p>
    <w:p w14:paraId="28AF6A14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TxByte(</w:t>
      </w:r>
      <w:proofErr w:type="spellStart"/>
      <w:r w:rsidRPr="007437F9">
        <w:rPr>
          <w:szCs w:val="21"/>
        </w:rPr>
        <w:t>read_addr</w:t>
      </w:r>
      <w:proofErr w:type="spellEnd"/>
      <w:r w:rsidRPr="007437F9">
        <w:rPr>
          <w:szCs w:val="21"/>
        </w:rPr>
        <w:t>);</w:t>
      </w:r>
    </w:p>
    <w:p w14:paraId="6C855722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GetACK();</w:t>
      </w:r>
    </w:p>
    <w:p w14:paraId="526C9355" w14:textId="77777777" w:rsidR="002215A5" w:rsidRPr="007437F9" w:rsidRDefault="002215A5" w:rsidP="002215A5">
      <w:pPr>
        <w:rPr>
          <w:szCs w:val="21"/>
        </w:rPr>
      </w:pPr>
    </w:p>
    <w:p w14:paraId="2A5D17F2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value = I2C_RxByte();</w:t>
      </w:r>
    </w:p>
    <w:p w14:paraId="506C6040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etNAk();</w:t>
      </w:r>
    </w:p>
    <w:p w14:paraId="68B56013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I2C_STOP();</w:t>
      </w:r>
    </w:p>
    <w:p w14:paraId="1133972A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Delay5us();</w:t>
      </w:r>
    </w:p>
    <w:p w14:paraId="033AED12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 xml:space="preserve">    return value;</w:t>
      </w:r>
    </w:p>
    <w:p w14:paraId="06A5719B" w14:textId="77777777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>}</w:t>
      </w:r>
    </w:p>
    <w:p w14:paraId="14040548" w14:textId="77777777" w:rsidR="002215A5" w:rsidRPr="007437F9" w:rsidRDefault="002215A5" w:rsidP="002215A5">
      <w:pPr>
        <w:rPr>
          <w:szCs w:val="21"/>
        </w:rPr>
      </w:pPr>
      <w:r w:rsidRPr="007437F9">
        <w:rPr>
          <w:rFonts w:hint="eastAsia"/>
          <w:szCs w:val="21"/>
        </w:rPr>
        <w:t>（</w:t>
      </w:r>
      <w:r w:rsidRPr="007437F9">
        <w:rPr>
          <w:rFonts w:hint="eastAsia"/>
          <w:szCs w:val="21"/>
        </w:rPr>
        <w:t>2</w:t>
      </w:r>
      <w:r w:rsidRPr="007437F9">
        <w:rPr>
          <w:rFonts w:hint="eastAsia"/>
          <w:szCs w:val="21"/>
        </w:rPr>
        <w:t>）主函数中增加的内容：</w:t>
      </w:r>
    </w:p>
    <w:p w14:paraId="794B4794" w14:textId="7D8AF6D9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rFonts w:hint="eastAsia"/>
          <w:szCs w:val="21"/>
        </w:rPr>
        <w:t>I2C_RECV_DATA[0]=</w:t>
      </w:r>
      <w:proofErr w:type="spellStart"/>
      <w:r w:rsidR="002215A5" w:rsidRPr="007437F9">
        <w:rPr>
          <w:rFonts w:hint="eastAsia"/>
          <w:szCs w:val="21"/>
        </w:rPr>
        <w:t>SINGLE_read</w:t>
      </w:r>
      <w:proofErr w:type="spellEnd"/>
      <w:r w:rsidR="002215A5" w:rsidRPr="007437F9">
        <w:rPr>
          <w:rFonts w:hint="eastAsia"/>
          <w:szCs w:val="21"/>
        </w:rPr>
        <w:t>(SLAVE_ADDRESS_R,0x32);//</w:t>
      </w:r>
      <w:r w:rsidR="002215A5" w:rsidRPr="007437F9">
        <w:rPr>
          <w:rFonts w:hint="eastAsia"/>
          <w:szCs w:val="21"/>
        </w:rPr>
        <w:t>单次读取</w:t>
      </w:r>
      <w:r w:rsidR="002215A5" w:rsidRPr="007437F9">
        <w:rPr>
          <w:rFonts w:hint="eastAsia"/>
          <w:szCs w:val="21"/>
        </w:rPr>
        <w:t>0x32</w:t>
      </w:r>
      <w:r w:rsidR="002215A5" w:rsidRPr="007437F9">
        <w:rPr>
          <w:rFonts w:hint="eastAsia"/>
          <w:szCs w:val="21"/>
        </w:rPr>
        <w:t>中的数据</w:t>
      </w:r>
    </w:p>
    <w:p w14:paraId="5805DEB4" w14:textId="441BFBA5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I2C_RECV_DATA[1]=</w:t>
      </w:r>
      <w:proofErr w:type="spellStart"/>
      <w:r w:rsidR="002215A5" w:rsidRPr="007437F9">
        <w:rPr>
          <w:szCs w:val="21"/>
        </w:rPr>
        <w:t>SINGLE_read</w:t>
      </w:r>
      <w:proofErr w:type="spellEnd"/>
      <w:r w:rsidR="002215A5" w:rsidRPr="007437F9">
        <w:rPr>
          <w:szCs w:val="21"/>
        </w:rPr>
        <w:t>(SLAVE_ADDRESS_R,0x33);</w:t>
      </w:r>
    </w:p>
    <w:p w14:paraId="743D9134" w14:textId="7365DEC4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I2C_RECV_DATA[2]=</w:t>
      </w:r>
      <w:proofErr w:type="spellStart"/>
      <w:r w:rsidR="002215A5" w:rsidRPr="007437F9">
        <w:rPr>
          <w:szCs w:val="21"/>
        </w:rPr>
        <w:t>SINGLE_read</w:t>
      </w:r>
      <w:proofErr w:type="spellEnd"/>
      <w:r w:rsidR="002215A5" w:rsidRPr="007437F9">
        <w:rPr>
          <w:szCs w:val="21"/>
        </w:rPr>
        <w:t>(SLAVE_ADDRESS_R,0x34);</w:t>
      </w:r>
    </w:p>
    <w:p w14:paraId="78F874B8" w14:textId="31DBCDC4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I2C_RECV_DATA[3]=</w:t>
      </w:r>
      <w:proofErr w:type="spellStart"/>
      <w:r w:rsidR="002215A5" w:rsidRPr="007437F9">
        <w:rPr>
          <w:szCs w:val="21"/>
        </w:rPr>
        <w:t>SINGLE_read</w:t>
      </w:r>
      <w:proofErr w:type="spellEnd"/>
      <w:r w:rsidR="002215A5" w:rsidRPr="007437F9">
        <w:rPr>
          <w:szCs w:val="21"/>
        </w:rPr>
        <w:t>(SLAVE_ADDRESS_R,0x35);</w:t>
      </w:r>
    </w:p>
    <w:p w14:paraId="6EA2A85C" w14:textId="1AD1184D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lastRenderedPageBreak/>
        <w:tab/>
      </w:r>
      <w:r w:rsidR="002215A5" w:rsidRPr="007437F9">
        <w:rPr>
          <w:szCs w:val="21"/>
        </w:rPr>
        <w:t>I2C_RECV_DATA[4]=</w:t>
      </w:r>
      <w:proofErr w:type="spellStart"/>
      <w:r w:rsidR="002215A5" w:rsidRPr="007437F9">
        <w:rPr>
          <w:szCs w:val="21"/>
        </w:rPr>
        <w:t>SINGLE_read</w:t>
      </w:r>
      <w:proofErr w:type="spellEnd"/>
      <w:r w:rsidR="002215A5" w:rsidRPr="007437F9">
        <w:rPr>
          <w:szCs w:val="21"/>
        </w:rPr>
        <w:t>(SLAVE_ADDRESS_R,0x36);</w:t>
      </w:r>
    </w:p>
    <w:p w14:paraId="7121B274" w14:textId="7DD104D9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I2C_RECV_DATA[5]=</w:t>
      </w:r>
      <w:proofErr w:type="spellStart"/>
      <w:r w:rsidR="002215A5" w:rsidRPr="007437F9">
        <w:rPr>
          <w:szCs w:val="21"/>
        </w:rPr>
        <w:t>SINGLE_read</w:t>
      </w:r>
      <w:proofErr w:type="spellEnd"/>
      <w:r w:rsidR="002215A5" w:rsidRPr="007437F9">
        <w:rPr>
          <w:szCs w:val="21"/>
        </w:rPr>
        <w:t>(SLAVE_ADDRESS_R,0x37);</w:t>
      </w:r>
    </w:p>
    <w:p w14:paraId="34C7EEAC" w14:textId="57168B4B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rFonts w:hint="eastAsia"/>
          <w:szCs w:val="21"/>
        </w:rPr>
        <w:t>/</w:t>
      </w:r>
      <w:r w:rsidRPr="007437F9">
        <w:rPr>
          <w:rFonts w:hint="eastAsia"/>
          <w:szCs w:val="21"/>
        </w:rPr>
        <w:t>/</w:t>
      </w:r>
      <w:r w:rsidR="002215A5" w:rsidRPr="007437F9">
        <w:rPr>
          <w:rFonts w:hint="eastAsia"/>
          <w:szCs w:val="21"/>
        </w:rPr>
        <w:t>直接显示原始数据</w:t>
      </w:r>
    </w:p>
    <w:p w14:paraId="751C10ED" w14:textId="56B3EA46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ab/>
        <w:t xml:space="preserve">int </w:t>
      </w:r>
      <w:proofErr w:type="spellStart"/>
      <w:r w:rsidRPr="007437F9">
        <w:rPr>
          <w:szCs w:val="21"/>
        </w:rPr>
        <w:t>i</w:t>
      </w:r>
      <w:proofErr w:type="spellEnd"/>
      <w:r w:rsidRPr="007437F9">
        <w:rPr>
          <w:szCs w:val="21"/>
        </w:rPr>
        <w:t>;</w:t>
      </w:r>
    </w:p>
    <w:p w14:paraId="50C24923" w14:textId="4F2F5991" w:rsidR="002215A5" w:rsidRPr="007437F9" w:rsidRDefault="002215A5" w:rsidP="002215A5">
      <w:pPr>
        <w:rPr>
          <w:szCs w:val="21"/>
        </w:rPr>
      </w:pPr>
      <w:r w:rsidRPr="007437F9">
        <w:rPr>
          <w:szCs w:val="21"/>
        </w:rPr>
        <w:tab/>
        <w:t xml:space="preserve">for( </w:t>
      </w:r>
      <w:proofErr w:type="spellStart"/>
      <w:r w:rsidRPr="007437F9">
        <w:rPr>
          <w:szCs w:val="21"/>
        </w:rPr>
        <w:t>i</w:t>
      </w:r>
      <w:proofErr w:type="spellEnd"/>
      <w:r w:rsidRPr="007437F9">
        <w:rPr>
          <w:szCs w:val="21"/>
        </w:rPr>
        <w:t>=0;i&lt;6;i++)</w:t>
      </w:r>
    </w:p>
    <w:p w14:paraId="487C9310" w14:textId="668BFD38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{</w:t>
      </w:r>
    </w:p>
    <w:p w14:paraId="6E22B45C" w14:textId="237E3C9D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Pr="007437F9">
        <w:rPr>
          <w:szCs w:val="21"/>
        </w:rPr>
        <w:tab/>
      </w:r>
      <w:proofErr w:type="spellStart"/>
      <w:r w:rsidR="002215A5" w:rsidRPr="007437F9">
        <w:rPr>
          <w:szCs w:val="21"/>
        </w:rPr>
        <w:t>UARTprintf</w:t>
      </w:r>
      <w:proofErr w:type="spellEnd"/>
      <w:r w:rsidR="002215A5" w:rsidRPr="007437F9">
        <w:rPr>
          <w:szCs w:val="21"/>
        </w:rPr>
        <w:t>("%x   ",I2C_RECV_DATA[</w:t>
      </w:r>
      <w:proofErr w:type="spellStart"/>
      <w:r w:rsidR="002215A5" w:rsidRPr="007437F9">
        <w:rPr>
          <w:szCs w:val="21"/>
        </w:rPr>
        <w:t>i</w:t>
      </w:r>
      <w:proofErr w:type="spellEnd"/>
      <w:r w:rsidR="002215A5" w:rsidRPr="007437F9">
        <w:rPr>
          <w:szCs w:val="21"/>
        </w:rPr>
        <w:t>]);</w:t>
      </w:r>
    </w:p>
    <w:p w14:paraId="446E2EAC" w14:textId="3CE822C2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Pr="007437F9">
        <w:rPr>
          <w:szCs w:val="21"/>
        </w:rPr>
        <w:tab/>
      </w:r>
      <w:r w:rsidR="002215A5" w:rsidRPr="007437F9">
        <w:rPr>
          <w:szCs w:val="21"/>
        </w:rPr>
        <w:t>if(</w:t>
      </w:r>
      <w:proofErr w:type="spellStart"/>
      <w:r w:rsidR="002215A5" w:rsidRPr="007437F9">
        <w:rPr>
          <w:szCs w:val="21"/>
        </w:rPr>
        <w:t>i</w:t>
      </w:r>
      <w:proofErr w:type="spellEnd"/>
      <w:r w:rsidR="002215A5" w:rsidRPr="007437F9">
        <w:rPr>
          <w:szCs w:val="21"/>
        </w:rPr>
        <w:t>==5)</w:t>
      </w:r>
    </w:p>
    <w:p w14:paraId="5201630F" w14:textId="308A5082" w:rsidR="002215A5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Pr="007437F9">
        <w:rPr>
          <w:szCs w:val="21"/>
        </w:rPr>
        <w:tab/>
      </w:r>
      <w:proofErr w:type="spellStart"/>
      <w:r w:rsidR="002215A5" w:rsidRPr="007437F9">
        <w:rPr>
          <w:szCs w:val="21"/>
        </w:rPr>
        <w:t>UARTprintf</w:t>
      </w:r>
      <w:proofErr w:type="spellEnd"/>
      <w:r w:rsidR="002215A5" w:rsidRPr="007437F9">
        <w:rPr>
          <w:szCs w:val="21"/>
        </w:rPr>
        <w:t>("\n");</w:t>
      </w:r>
    </w:p>
    <w:p w14:paraId="1CAEC4CC" w14:textId="453F5182" w:rsidR="001150BD" w:rsidRPr="007437F9" w:rsidRDefault="00B12AC0" w:rsidP="002215A5">
      <w:pPr>
        <w:rPr>
          <w:szCs w:val="21"/>
        </w:rPr>
      </w:pPr>
      <w:r w:rsidRPr="007437F9">
        <w:rPr>
          <w:szCs w:val="21"/>
        </w:rPr>
        <w:tab/>
      </w:r>
      <w:r w:rsidR="002215A5" w:rsidRPr="007437F9">
        <w:rPr>
          <w:szCs w:val="21"/>
        </w:rPr>
        <w:t>}</w:t>
      </w:r>
    </w:p>
    <w:p w14:paraId="5303017D" w14:textId="77777777" w:rsidR="00235284" w:rsidRDefault="00235284" w:rsidP="00235284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六</w:t>
      </w:r>
      <w:r w:rsidRPr="00784AC3">
        <w:rPr>
          <w:rFonts w:ascii="宋体" w:hAnsi="宋体"/>
          <w:b/>
          <w:sz w:val="28"/>
          <w:szCs w:val="28"/>
        </w:rPr>
        <w:t>、</w:t>
      </w:r>
      <w:r>
        <w:rPr>
          <w:rFonts w:ascii="宋体" w:hAnsi="宋体" w:hint="eastAsia"/>
          <w:b/>
          <w:sz w:val="28"/>
          <w:szCs w:val="28"/>
        </w:rPr>
        <w:t>实验体会与心得</w:t>
      </w:r>
    </w:p>
    <w:p w14:paraId="34C67AA7" w14:textId="6D60F468" w:rsidR="00EE5F48" w:rsidRPr="00EE5F48" w:rsidRDefault="00235284" w:rsidP="00EE5F48">
      <w:pPr>
        <w:rPr>
          <w:szCs w:val="21"/>
        </w:rPr>
      </w:pPr>
      <w:r w:rsidRPr="00EE5F48">
        <w:rPr>
          <w:szCs w:val="21"/>
        </w:rPr>
        <w:t xml:space="preserve">   </w:t>
      </w:r>
      <w:r w:rsidR="003A7B0F">
        <w:rPr>
          <w:rFonts w:hint="eastAsia"/>
          <w:szCs w:val="21"/>
        </w:rPr>
        <w:t>经过本次实验，我发现了</w:t>
      </w:r>
      <w:r w:rsidR="003A7B0F">
        <w:rPr>
          <w:rFonts w:hint="eastAsia"/>
          <w:szCs w:val="21"/>
        </w:rPr>
        <w:t>I</w:t>
      </w:r>
      <w:r w:rsidR="003A7B0F">
        <w:rPr>
          <w:szCs w:val="21"/>
        </w:rPr>
        <w:t>2C</w:t>
      </w:r>
      <w:r w:rsidR="003A7B0F">
        <w:rPr>
          <w:rFonts w:hint="eastAsia"/>
          <w:szCs w:val="21"/>
        </w:rPr>
        <w:t>有很多优点</w:t>
      </w:r>
      <w:r w:rsidR="00D4485D">
        <w:rPr>
          <w:rFonts w:hint="eastAsia"/>
          <w:szCs w:val="21"/>
        </w:rPr>
        <w:t>：</w:t>
      </w:r>
    </w:p>
    <w:p w14:paraId="3D5C349B" w14:textId="5B858B40" w:rsidR="00EE5F48" w:rsidRPr="00EE5F48" w:rsidRDefault="00EE5F48" w:rsidP="001810BC">
      <w:pPr>
        <w:ind w:firstLine="420"/>
        <w:rPr>
          <w:szCs w:val="21"/>
        </w:rPr>
      </w:pPr>
      <w:r w:rsidRPr="00EE5F48">
        <w:rPr>
          <w:rFonts w:hint="eastAsia"/>
          <w:szCs w:val="21"/>
        </w:rPr>
        <w:t>(1)</w:t>
      </w:r>
      <w:r w:rsidRPr="00EE5F48">
        <w:rPr>
          <w:rFonts w:hint="eastAsia"/>
          <w:szCs w:val="21"/>
        </w:rPr>
        <w:t>硬件上，</w:t>
      </w:r>
      <w:r w:rsidRPr="00EE5F48">
        <w:rPr>
          <w:rFonts w:hint="eastAsia"/>
          <w:szCs w:val="21"/>
        </w:rPr>
        <w:t>I2C</w:t>
      </w:r>
      <w:r w:rsidRPr="00EE5F48">
        <w:rPr>
          <w:rFonts w:hint="eastAsia"/>
          <w:szCs w:val="21"/>
        </w:rPr>
        <w:t>总线只需要一根数据线和一根时钟线两根线，</w:t>
      </w:r>
      <w:r w:rsidR="002C6F43">
        <w:rPr>
          <w:rFonts w:hint="eastAsia"/>
          <w:szCs w:val="21"/>
        </w:rPr>
        <w:t>而且</w:t>
      </w:r>
      <w:r w:rsidRPr="00EE5F48">
        <w:rPr>
          <w:rFonts w:hint="eastAsia"/>
          <w:szCs w:val="21"/>
        </w:rPr>
        <w:t>总线接口已经集成在芯片内部，不需要特殊的接口电路</w:t>
      </w:r>
      <w:r w:rsidR="002C6F43">
        <w:rPr>
          <w:rFonts w:hint="eastAsia"/>
          <w:szCs w:val="21"/>
        </w:rPr>
        <w:t>。</w:t>
      </w:r>
      <w:r w:rsidRPr="00EE5F48">
        <w:rPr>
          <w:rFonts w:hint="eastAsia"/>
          <w:szCs w:val="21"/>
        </w:rPr>
        <w:t>因此</w:t>
      </w:r>
      <w:r w:rsidRPr="00EE5F48">
        <w:rPr>
          <w:rFonts w:hint="eastAsia"/>
          <w:szCs w:val="21"/>
        </w:rPr>
        <w:t>I2C</w:t>
      </w:r>
      <w:r w:rsidRPr="00EE5F48">
        <w:rPr>
          <w:rFonts w:hint="eastAsia"/>
          <w:szCs w:val="21"/>
        </w:rPr>
        <w:t>总线简化了硬件电路</w:t>
      </w:r>
      <w:r w:rsidRPr="00EE5F48">
        <w:rPr>
          <w:rFonts w:hint="eastAsia"/>
          <w:szCs w:val="21"/>
        </w:rPr>
        <w:t>PCB</w:t>
      </w:r>
      <w:r w:rsidRPr="00EE5F48">
        <w:rPr>
          <w:rFonts w:hint="eastAsia"/>
          <w:szCs w:val="21"/>
        </w:rPr>
        <w:t>布线，降低了系统成本，提高了系统可靠性。</w:t>
      </w:r>
    </w:p>
    <w:p w14:paraId="76DB30C6" w14:textId="27196D77" w:rsidR="007215C0" w:rsidRDefault="00EE5F48" w:rsidP="003A7B0F">
      <w:pPr>
        <w:ind w:firstLine="420"/>
        <w:rPr>
          <w:szCs w:val="21"/>
        </w:rPr>
      </w:pPr>
      <w:r w:rsidRPr="00EE5F48">
        <w:rPr>
          <w:rFonts w:hint="eastAsia"/>
          <w:szCs w:val="21"/>
        </w:rPr>
        <w:t>(2)</w:t>
      </w:r>
      <w:r w:rsidR="00CA31A3">
        <w:rPr>
          <w:rFonts w:hint="eastAsia"/>
          <w:szCs w:val="21"/>
        </w:rPr>
        <w:t>软件上，</w:t>
      </w:r>
      <w:r w:rsidRPr="00EE5F48">
        <w:rPr>
          <w:rFonts w:hint="eastAsia"/>
          <w:szCs w:val="21"/>
        </w:rPr>
        <w:t>I2C</w:t>
      </w:r>
      <w:r w:rsidRPr="00EE5F48">
        <w:rPr>
          <w:rFonts w:hint="eastAsia"/>
          <w:szCs w:val="21"/>
        </w:rPr>
        <w:t>总线是一个多主机总线，如果两个或多个主机同时初始化数据传输，可以通过冲突检测</w:t>
      </w:r>
      <w:r w:rsidR="00A000CF">
        <w:rPr>
          <w:rFonts w:hint="eastAsia"/>
          <w:szCs w:val="21"/>
        </w:rPr>
        <w:t>（低电平优先）</w:t>
      </w:r>
      <w:r w:rsidRPr="00EE5F48">
        <w:rPr>
          <w:rFonts w:hint="eastAsia"/>
          <w:szCs w:val="21"/>
        </w:rPr>
        <w:t>和仲裁防止数据破坏，每个连接到总线上的器件都有唯一的地址，任何器件既可以作为主机也可以作为从机，但同一时刻只允许有一个主机。数据传输和地址设定由软件设定，非常灵活</w:t>
      </w:r>
      <w:r w:rsidR="00D63903">
        <w:rPr>
          <w:rFonts w:hint="eastAsia"/>
          <w:szCs w:val="21"/>
        </w:rPr>
        <w:t>，</w:t>
      </w:r>
      <w:r w:rsidR="00482DB5">
        <w:rPr>
          <w:rFonts w:hint="eastAsia"/>
          <w:szCs w:val="21"/>
        </w:rPr>
        <w:t>为了片选从机，主机</w:t>
      </w:r>
      <w:r w:rsidR="00D63903">
        <w:rPr>
          <w:rFonts w:hint="eastAsia"/>
          <w:szCs w:val="21"/>
        </w:rPr>
        <w:t>每次发送数据串的开头要先发送个从机地址</w:t>
      </w:r>
      <w:r w:rsidRPr="00EE5F48">
        <w:rPr>
          <w:rFonts w:hint="eastAsia"/>
          <w:szCs w:val="21"/>
        </w:rPr>
        <w:t>。</w:t>
      </w:r>
      <w:r w:rsidR="00A11DC6">
        <w:rPr>
          <w:rFonts w:hint="eastAsia"/>
          <w:szCs w:val="21"/>
        </w:rPr>
        <w:t>除此之外，</w:t>
      </w:r>
      <w:r w:rsidRPr="00EE5F48">
        <w:rPr>
          <w:rFonts w:hint="eastAsia"/>
          <w:szCs w:val="21"/>
        </w:rPr>
        <w:t>总线上的器件增加和删除不影响其他器件正常工作。</w:t>
      </w:r>
    </w:p>
    <w:p w14:paraId="21B3917C" w14:textId="1B8C8CFD" w:rsidR="00EA73F1" w:rsidRPr="00EE5F48" w:rsidRDefault="008C782A" w:rsidP="00EA73F1">
      <w:pPr>
        <w:ind w:firstLine="420"/>
        <w:rPr>
          <w:szCs w:val="21"/>
        </w:rPr>
      </w:pPr>
      <w:r w:rsidRPr="00EE5F48">
        <w:rPr>
          <w:rFonts w:hint="eastAsia"/>
          <w:szCs w:val="21"/>
        </w:rPr>
        <w:t>(</w:t>
      </w:r>
      <w:r>
        <w:rPr>
          <w:szCs w:val="21"/>
        </w:rPr>
        <w:t>3</w:t>
      </w:r>
      <w:r w:rsidRPr="00EE5F48">
        <w:rPr>
          <w:rFonts w:hint="eastAsia"/>
          <w:szCs w:val="21"/>
        </w:rPr>
        <w:t>)</w:t>
      </w:r>
      <w:r w:rsidR="000C19E0">
        <w:rPr>
          <w:rFonts w:hint="eastAsia"/>
          <w:szCs w:val="21"/>
        </w:rPr>
        <w:t>陀螺仪在日常生活中十分常用，比如四旋翼的姿态传感，导弹的惯性导航等</w:t>
      </w:r>
      <w:r w:rsidR="00CD6435">
        <w:rPr>
          <w:rFonts w:hint="eastAsia"/>
          <w:szCs w:val="21"/>
        </w:rPr>
        <w:t>。本次实验用到的与我之前接触的不太一样，数据传回的是三轴的</w:t>
      </w:r>
      <w:r w:rsidR="009F4D37">
        <w:rPr>
          <w:rFonts w:hint="eastAsia"/>
          <w:szCs w:val="21"/>
        </w:rPr>
        <w:t>线</w:t>
      </w:r>
      <w:r w:rsidR="00CD6435">
        <w:rPr>
          <w:rFonts w:hint="eastAsia"/>
          <w:szCs w:val="21"/>
        </w:rPr>
        <w:t>加速度</w:t>
      </w:r>
      <w:r w:rsidR="009F4D37">
        <w:rPr>
          <w:rFonts w:hint="eastAsia"/>
          <w:szCs w:val="21"/>
        </w:rPr>
        <w:t>，之前接触的是传回四元数，还需要另外解算出三轴角加速度，或者就是陀螺仪模块上直接硬件解算好传回三轴数据</w:t>
      </w:r>
      <w:r w:rsidR="00EA73F1">
        <w:rPr>
          <w:rFonts w:hint="eastAsia"/>
          <w:szCs w:val="21"/>
        </w:rPr>
        <w:t>。一般在陀螺仪的使用前需要零飘初始化，简单的算法就是将板子静止不动，取多次数据的平均值作为之后数据的偏置，这样可以抵消掉重力的影响，方便之后的使用。</w:t>
      </w:r>
    </w:p>
    <w:sectPr w:rsidR="00EA73F1" w:rsidRPr="00EE5F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0F9734" w14:textId="77777777" w:rsidR="0086393E" w:rsidRDefault="0086393E" w:rsidP="00B16526">
      <w:r>
        <w:separator/>
      </w:r>
    </w:p>
  </w:endnote>
  <w:endnote w:type="continuationSeparator" w:id="0">
    <w:p w14:paraId="3E39FDEB" w14:textId="77777777" w:rsidR="0086393E" w:rsidRDefault="0086393E" w:rsidP="00B165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1B5664" w14:textId="77777777" w:rsidR="0086393E" w:rsidRDefault="0086393E" w:rsidP="00B16526">
      <w:r>
        <w:separator/>
      </w:r>
    </w:p>
  </w:footnote>
  <w:footnote w:type="continuationSeparator" w:id="0">
    <w:p w14:paraId="20F4324A" w14:textId="77777777" w:rsidR="0086393E" w:rsidRDefault="0086393E" w:rsidP="00B165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88436E"/>
    <w:multiLevelType w:val="hybridMultilevel"/>
    <w:tmpl w:val="49524A6E"/>
    <w:lvl w:ilvl="0" w:tplc="CD84FC3A">
      <w:start w:val="1"/>
      <w:numFmt w:val="decimal"/>
      <w:lvlText w:val="%1)"/>
      <w:lvlJc w:val="left"/>
      <w:pPr>
        <w:ind w:left="557" w:hanging="360"/>
      </w:pPr>
      <w:rPr>
        <w:rFonts w:ascii="Times New Roman" w:eastAsia="Times New Roman" w:hAnsi="Times New Roman" w:hint="default"/>
        <w:spacing w:val="-26"/>
        <w:w w:val="100"/>
        <w:sz w:val="21"/>
        <w:szCs w:val="21"/>
      </w:rPr>
    </w:lvl>
    <w:lvl w:ilvl="1" w:tplc="FB243C54">
      <w:start w:val="1"/>
      <w:numFmt w:val="bullet"/>
      <w:lvlText w:val="•"/>
      <w:lvlJc w:val="left"/>
      <w:pPr>
        <w:ind w:left="1364" w:hanging="360"/>
      </w:pPr>
      <w:rPr>
        <w:rFonts w:hint="default"/>
      </w:rPr>
    </w:lvl>
    <w:lvl w:ilvl="2" w:tplc="CE201C26">
      <w:start w:val="1"/>
      <w:numFmt w:val="bullet"/>
      <w:lvlText w:val="•"/>
      <w:lvlJc w:val="left"/>
      <w:pPr>
        <w:ind w:left="2168" w:hanging="360"/>
      </w:pPr>
      <w:rPr>
        <w:rFonts w:hint="default"/>
      </w:rPr>
    </w:lvl>
    <w:lvl w:ilvl="3" w:tplc="25AE0C7A">
      <w:start w:val="1"/>
      <w:numFmt w:val="bullet"/>
      <w:lvlText w:val="•"/>
      <w:lvlJc w:val="left"/>
      <w:pPr>
        <w:ind w:left="2973" w:hanging="360"/>
      </w:pPr>
      <w:rPr>
        <w:rFonts w:hint="default"/>
      </w:rPr>
    </w:lvl>
    <w:lvl w:ilvl="4" w:tplc="F732E600">
      <w:start w:val="1"/>
      <w:numFmt w:val="bullet"/>
      <w:lvlText w:val="•"/>
      <w:lvlJc w:val="left"/>
      <w:pPr>
        <w:ind w:left="3777" w:hanging="360"/>
      </w:pPr>
      <w:rPr>
        <w:rFonts w:hint="default"/>
      </w:rPr>
    </w:lvl>
    <w:lvl w:ilvl="5" w:tplc="189201E2">
      <w:start w:val="1"/>
      <w:numFmt w:val="bullet"/>
      <w:lvlText w:val="•"/>
      <w:lvlJc w:val="left"/>
      <w:pPr>
        <w:ind w:left="4582" w:hanging="360"/>
      </w:pPr>
      <w:rPr>
        <w:rFonts w:hint="default"/>
      </w:rPr>
    </w:lvl>
    <w:lvl w:ilvl="6" w:tplc="985808EA">
      <w:start w:val="1"/>
      <w:numFmt w:val="bullet"/>
      <w:lvlText w:val="•"/>
      <w:lvlJc w:val="left"/>
      <w:pPr>
        <w:ind w:left="5386" w:hanging="360"/>
      </w:pPr>
      <w:rPr>
        <w:rFonts w:hint="default"/>
      </w:rPr>
    </w:lvl>
    <w:lvl w:ilvl="7" w:tplc="5CF8FF22">
      <w:start w:val="1"/>
      <w:numFmt w:val="bullet"/>
      <w:lvlText w:val="•"/>
      <w:lvlJc w:val="left"/>
      <w:pPr>
        <w:ind w:left="6191" w:hanging="360"/>
      </w:pPr>
      <w:rPr>
        <w:rFonts w:hint="default"/>
      </w:rPr>
    </w:lvl>
    <w:lvl w:ilvl="8" w:tplc="47B69860">
      <w:start w:val="1"/>
      <w:numFmt w:val="bullet"/>
      <w:lvlText w:val="•"/>
      <w:lvlJc w:val="left"/>
      <w:pPr>
        <w:ind w:left="6995" w:hanging="3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076CE"/>
    <w:rsid w:val="000B6F9C"/>
    <w:rsid w:val="000C19E0"/>
    <w:rsid w:val="001150BD"/>
    <w:rsid w:val="00160054"/>
    <w:rsid w:val="00163889"/>
    <w:rsid w:val="001810BC"/>
    <w:rsid w:val="001E38B2"/>
    <w:rsid w:val="00201B93"/>
    <w:rsid w:val="002215A5"/>
    <w:rsid w:val="00223D46"/>
    <w:rsid w:val="00235284"/>
    <w:rsid w:val="002434AC"/>
    <w:rsid w:val="002575C7"/>
    <w:rsid w:val="002C6F43"/>
    <w:rsid w:val="002F26E0"/>
    <w:rsid w:val="00333430"/>
    <w:rsid w:val="003350F4"/>
    <w:rsid w:val="00336C18"/>
    <w:rsid w:val="0036362D"/>
    <w:rsid w:val="00383629"/>
    <w:rsid w:val="003A7B0F"/>
    <w:rsid w:val="00456FC0"/>
    <w:rsid w:val="00482DB5"/>
    <w:rsid w:val="00490EA2"/>
    <w:rsid w:val="004B4933"/>
    <w:rsid w:val="005120DC"/>
    <w:rsid w:val="00514483"/>
    <w:rsid w:val="00584202"/>
    <w:rsid w:val="0058502A"/>
    <w:rsid w:val="005B362A"/>
    <w:rsid w:val="0063416A"/>
    <w:rsid w:val="006A0EEB"/>
    <w:rsid w:val="006C1371"/>
    <w:rsid w:val="006E4B60"/>
    <w:rsid w:val="006F362E"/>
    <w:rsid w:val="007215C0"/>
    <w:rsid w:val="007437F9"/>
    <w:rsid w:val="00751FC6"/>
    <w:rsid w:val="00762012"/>
    <w:rsid w:val="00784AC3"/>
    <w:rsid w:val="007B6295"/>
    <w:rsid w:val="007E41C7"/>
    <w:rsid w:val="007F4347"/>
    <w:rsid w:val="008447D0"/>
    <w:rsid w:val="0086393E"/>
    <w:rsid w:val="00871F33"/>
    <w:rsid w:val="008A22C5"/>
    <w:rsid w:val="008C782A"/>
    <w:rsid w:val="00903493"/>
    <w:rsid w:val="00942746"/>
    <w:rsid w:val="00986DB3"/>
    <w:rsid w:val="009F4D37"/>
    <w:rsid w:val="00A000CF"/>
    <w:rsid w:val="00A06637"/>
    <w:rsid w:val="00A11DC6"/>
    <w:rsid w:val="00A71F77"/>
    <w:rsid w:val="00AC4EB8"/>
    <w:rsid w:val="00AC5D87"/>
    <w:rsid w:val="00AE7493"/>
    <w:rsid w:val="00AF1587"/>
    <w:rsid w:val="00B12AC0"/>
    <w:rsid w:val="00B16526"/>
    <w:rsid w:val="00B47FA9"/>
    <w:rsid w:val="00B76E27"/>
    <w:rsid w:val="00B9571C"/>
    <w:rsid w:val="00B95C9E"/>
    <w:rsid w:val="00BF3526"/>
    <w:rsid w:val="00C046A0"/>
    <w:rsid w:val="00C12A75"/>
    <w:rsid w:val="00CA31A3"/>
    <w:rsid w:val="00CD6435"/>
    <w:rsid w:val="00CE6811"/>
    <w:rsid w:val="00D11F40"/>
    <w:rsid w:val="00D4485D"/>
    <w:rsid w:val="00D63903"/>
    <w:rsid w:val="00DB761F"/>
    <w:rsid w:val="00E02C78"/>
    <w:rsid w:val="00E03ED3"/>
    <w:rsid w:val="00E21730"/>
    <w:rsid w:val="00E765B5"/>
    <w:rsid w:val="00EA73F1"/>
    <w:rsid w:val="00EA7D71"/>
    <w:rsid w:val="00EE5F48"/>
    <w:rsid w:val="00F029C3"/>
    <w:rsid w:val="00F1094F"/>
    <w:rsid w:val="00F32930"/>
    <w:rsid w:val="00F724A6"/>
    <w:rsid w:val="00F757A0"/>
    <w:rsid w:val="00F87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6DB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paragraph" w:styleId="aa">
    <w:name w:val="Body Text"/>
    <w:basedOn w:val="a"/>
    <w:link w:val="ab"/>
    <w:uiPriority w:val="1"/>
    <w:qFormat/>
    <w:rsid w:val="00AE7493"/>
    <w:pPr>
      <w:spacing w:before="50"/>
      <w:ind w:left="137"/>
      <w:jc w:val="left"/>
    </w:pPr>
    <w:rPr>
      <w:rFonts w:ascii="宋体" w:hAnsi="宋体" w:cstheme="minorBidi"/>
      <w:kern w:val="0"/>
      <w:szCs w:val="21"/>
      <w:lang w:eastAsia="en-US"/>
    </w:rPr>
  </w:style>
  <w:style w:type="character" w:customStyle="1" w:styleId="ab">
    <w:name w:val="正文文本 字符"/>
    <w:basedOn w:val="a0"/>
    <w:link w:val="aa"/>
    <w:uiPriority w:val="1"/>
    <w:rsid w:val="00AE7493"/>
    <w:rPr>
      <w:rFonts w:ascii="宋体" w:eastAsia="宋体" w:hAnsi="宋体"/>
      <w:kern w:val="0"/>
      <w:szCs w:val="21"/>
      <w:lang w:eastAsia="en-US"/>
    </w:rPr>
  </w:style>
  <w:style w:type="table" w:styleId="ac">
    <w:name w:val="Table Grid"/>
    <w:basedOn w:val="a1"/>
    <w:uiPriority w:val="39"/>
    <w:rsid w:val="00E02C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d">
    <w:name w:val="Grid Table Light"/>
    <w:basedOn w:val="a1"/>
    <w:uiPriority w:val="40"/>
    <w:rsid w:val="00E02C78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">
    <w:name w:val="Plain Table 2"/>
    <w:basedOn w:val="a1"/>
    <w:uiPriority w:val="42"/>
    <w:rsid w:val="00E02C78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">
    <w:name w:val="Plain Table 1"/>
    <w:basedOn w:val="a1"/>
    <w:uiPriority w:val="41"/>
    <w:rsid w:val="00E02C78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">
    <w:name w:val="Plain Table 3"/>
    <w:basedOn w:val="a1"/>
    <w:uiPriority w:val="43"/>
    <w:rsid w:val="00E02C78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">
    <w:name w:val="Plain Table 4"/>
    <w:basedOn w:val="a1"/>
    <w:uiPriority w:val="44"/>
    <w:rsid w:val="00E02C78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">
    <w:name w:val="Plain Table 5"/>
    <w:basedOn w:val="a1"/>
    <w:uiPriority w:val="45"/>
    <w:rsid w:val="00E02C78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0">
    <w:name w:val="Grid Table 1 Light"/>
    <w:basedOn w:val="a1"/>
    <w:uiPriority w:val="46"/>
    <w:rsid w:val="00E02C7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E02C78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3">
    <w:name w:val="Grid Table 1 Light Accent 3"/>
    <w:basedOn w:val="a1"/>
    <w:uiPriority w:val="46"/>
    <w:rsid w:val="00E02C78"/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1"/>
    <w:uiPriority w:val="46"/>
    <w:rsid w:val="00E02C78"/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3-6">
    <w:name w:val="Grid Table 3 Accent 6"/>
    <w:basedOn w:val="a1"/>
    <w:uiPriority w:val="48"/>
    <w:rsid w:val="00E02C78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bottom w:val="single" w:sz="4" w:space="0" w:color="A8D08D" w:themeColor="accent6" w:themeTint="99"/>
        </w:tcBorders>
      </w:tcPr>
    </w:tblStylePr>
    <w:tblStylePr w:type="nwCell">
      <w:tblPr/>
      <w:tcPr>
        <w:tcBorders>
          <w:bottom w:val="single" w:sz="4" w:space="0" w:color="A8D08D" w:themeColor="accent6" w:themeTint="99"/>
        </w:tcBorders>
      </w:tcPr>
    </w:tblStylePr>
    <w:tblStylePr w:type="seCell">
      <w:tblPr/>
      <w:tcPr>
        <w:tcBorders>
          <w:top w:val="single" w:sz="4" w:space="0" w:color="A8D08D" w:themeColor="accent6" w:themeTint="99"/>
        </w:tcBorders>
      </w:tcPr>
    </w:tblStylePr>
    <w:tblStylePr w:type="swCell">
      <w:tblPr/>
      <w:tcPr>
        <w:tcBorders>
          <w:top w:val="single" w:sz="4" w:space="0" w:color="A8D08D" w:themeColor="accent6" w:themeTint="99"/>
        </w:tcBorders>
      </w:tcPr>
    </w:tblStylePr>
  </w:style>
  <w:style w:type="table" w:styleId="20">
    <w:name w:val="List Table 2"/>
    <w:basedOn w:val="a1"/>
    <w:uiPriority w:val="47"/>
    <w:rsid w:val="00E02C78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TableParagraph">
    <w:name w:val="Table Paragraph"/>
    <w:basedOn w:val="a"/>
    <w:uiPriority w:val="1"/>
    <w:qFormat/>
    <w:rsid w:val="00163889"/>
    <w:pPr>
      <w:jc w:val="left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32930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e">
    <w:name w:val="List Paragraph"/>
    <w:basedOn w:val="a"/>
    <w:uiPriority w:val="1"/>
    <w:qFormat/>
    <w:rsid w:val="006E4B60"/>
    <w:pPr>
      <w:jc w:val="left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541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33040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4390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2993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8383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58569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79892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22</Pages>
  <Words>3256</Words>
  <Characters>18565</Characters>
  <Application>Microsoft Office Word</Application>
  <DocSecurity>0</DocSecurity>
  <Lines>154</Lines>
  <Paragraphs>43</Paragraphs>
  <ScaleCrop>false</ScaleCrop>
  <Company/>
  <LinksUpToDate>false</LinksUpToDate>
  <CharactersWithSpaces>21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42</cp:revision>
  <dcterms:created xsi:type="dcterms:W3CDTF">2021-11-10T15:49:00Z</dcterms:created>
  <dcterms:modified xsi:type="dcterms:W3CDTF">2021-12-07T15:09:00Z</dcterms:modified>
</cp:coreProperties>
</file>